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176" w:tblpY="991"/>
        <w:tblW w:w="10159" w:type="dxa"/>
        <w:tblLook w:val="04A0"/>
      </w:tblPr>
      <w:tblGrid>
        <w:gridCol w:w="5256"/>
        <w:gridCol w:w="4903"/>
      </w:tblGrid>
      <w:tr w:rsidR="00E4591E" w:rsidTr="003A45DE">
        <w:trPr>
          <w:trHeight w:val="1151"/>
        </w:trPr>
        <w:tc>
          <w:tcPr>
            <w:tcW w:w="10159" w:type="dxa"/>
            <w:gridSpan w:val="2"/>
          </w:tcPr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E4591E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E4591E" w:rsidRPr="00C9770A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4591E" w:rsidTr="003A45DE">
        <w:trPr>
          <w:trHeight w:val="381"/>
        </w:trPr>
        <w:tc>
          <w:tcPr>
            <w:tcW w:w="10159" w:type="dxa"/>
            <w:gridSpan w:val="2"/>
          </w:tcPr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E4591E" w:rsidRDefault="00E4591E" w:rsidP="003A45DE">
            <w:pPr>
              <w:tabs>
                <w:tab w:val="left" w:pos="993"/>
              </w:tabs>
              <w:spacing w:after="0"/>
              <w:ind w:left="-284"/>
              <w:rPr>
                <w:rFonts w:ascii="Times New Roman" w:hAnsi="Times New Roman"/>
                <w:sz w:val="24"/>
                <w:szCs w:val="24"/>
              </w:rPr>
            </w:pP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4591E" w:rsidTr="003A45DE">
        <w:trPr>
          <w:trHeight w:val="770"/>
        </w:trPr>
        <w:tc>
          <w:tcPr>
            <w:tcW w:w="5256" w:type="dxa"/>
            <w:hideMark/>
          </w:tcPr>
          <w:p w:rsidR="00E4591E" w:rsidRPr="00C9770A" w:rsidRDefault="00E4591E" w:rsidP="00FD2D23">
            <w:pPr>
              <w:tabs>
                <w:tab w:val="left" w:pos="993"/>
              </w:tabs>
              <w:spacing w:after="0"/>
              <w:ind w:left="-28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86459">
              <w:rPr>
                <w:rFonts w:ascii="Times New Roman" w:hAnsi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FD2D23">
              <w:rPr>
                <w:rFonts w:ascii="Times New Roman" w:hAnsi="Times New Roman"/>
                <w:sz w:val="24"/>
                <w:szCs w:val="24"/>
              </w:rPr>
              <w:t>07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 w:rsidR="00FD2D23">
              <w:rPr>
                <w:rFonts w:ascii="Times New Roman" w:hAnsi="Times New Roman"/>
                <w:sz w:val="24"/>
                <w:szCs w:val="24"/>
              </w:rPr>
              <w:t xml:space="preserve">апреля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903" w:type="dxa"/>
          </w:tcPr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       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 w:rsidR="00FD2D23">
              <w:rPr>
                <w:rFonts w:ascii="Times New Roman" w:hAnsi="Times New Roman"/>
                <w:sz w:val="24"/>
                <w:szCs w:val="24"/>
              </w:rPr>
              <w:t>27</w:t>
            </w: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E4591E" w:rsidRPr="00F64309" w:rsidRDefault="00E4591E" w:rsidP="00E4591E">
      <w:pPr>
        <w:pStyle w:val="Heading"/>
        <w:tabs>
          <w:tab w:val="left" w:pos="993"/>
        </w:tabs>
        <w:ind w:left="-284" w:right="481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Местной Администрации муниципального образования Муниципальный округ Сосновское по предоставлению муниципальной услуги по </w:t>
      </w:r>
      <w:r w:rsidRPr="00E4591E">
        <w:rPr>
          <w:rFonts w:ascii="Times New Roman" w:hAnsi="Times New Roman" w:cs="Times New Roman"/>
          <w:b w:val="0"/>
          <w:sz w:val="24"/>
          <w:szCs w:val="24"/>
        </w:rPr>
        <w:t>регистрации трудового договора, заключаемого работником с работодателем - физическим лицом, не являющимся индивидуальным предпринимателем</w:t>
      </w:r>
    </w:p>
    <w:p w:rsidR="00E4591E" w:rsidRDefault="00E4591E" w:rsidP="00E4591E">
      <w:pPr>
        <w:pStyle w:val="Heading"/>
        <w:tabs>
          <w:tab w:val="left" w:pos="993"/>
        </w:tabs>
        <w:ind w:left="-284" w:right="4597"/>
        <w:rPr>
          <w:rFonts w:ascii="Times New Roman" w:hAnsi="Times New Roman" w:cs="Times New Roman"/>
          <w:i/>
          <w:sz w:val="24"/>
          <w:szCs w:val="24"/>
        </w:rPr>
      </w:pPr>
    </w:p>
    <w:p w:rsidR="00E4591E" w:rsidRPr="00386459" w:rsidRDefault="00E4591E" w:rsidP="00E4591E">
      <w:pPr>
        <w:pStyle w:val="Heading"/>
        <w:tabs>
          <w:tab w:val="left" w:pos="993"/>
        </w:tabs>
        <w:ind w:left="-284" w:right="4597"/>
        <w:rPr>
          <w:rFonts w:ascii="Times New Roman" w:hAnsi="Times New Roman" w:cs="Times New Roman"/>
          <w:i/>
          <w:sz w:val="24"/>
          <w:szCs w:val="24"/>
        </w:rPr>
      </w:pPr>
    </w:p>
    <w:p w:rsidR="00E4591E" w:rsidRDefault="00E4591E" w:rsidP="00E4591E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  </w:t>
      </w:r>
      <w:r w:rsidRPr="00F64309">
        <w:rPr>
          <w:rFonts w:ascii="Times New Roman" w:hAnsi="Times New Roman"/>
          <w:sz w:val="24"/>
          <w:szCs w:val="24"/>
        </w:rPr>
        <w:t xml:space="preserve">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от 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Местной Администрации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Местной Администрации муниципального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Местной Администрации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E4591E" w:rsidRDefault="00E4591E" w:rsidP="00E4591E">
      <w:pPr>
        <w:tabs>
          <w:tab w:val="left" w:pos="993"/>
        </w:tabs>
        <w:spacing w:after="0"/>
        <w:ind w:left="-284"/>
        <w:jc w:val="both"/>
        <w:rPr>
          <w:rFonts w:ascii="Times New Roman" w:hAnsi="Times New Roman"/>
          <w:bCs/>
          <w:sz w:val="24"/>
          <w:szCs w:val="24"/>
        </w:rPr>
      </w:pPr>
    </w:p>
    <w:p w:rsidR="00E4591E" w:rsidRPr="00F64309" w:rsidRDefault="00E4591E" w:rsidP="00E4591E">
      <w:pPr>
        <w:tabs>
          <w:tab w:val="left" w:pos="709"/>
          <w:tab w:val="left" w:pos="993"/>
        </w:tabs>
        <w:spacing w:after="0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ОСТАНОВЛЯЮ</w:t>
      </w:r>
      <w:r w:rsidRPr="00F64309">
        <w:rPr>
          <w:rFonts w:ascii="Times New Roman" w:hAnsi="Times New Roman"/>
          <w:bCs/>
          <w:sz w:val="24"/>
          <w:szCs w:val="24"/>
        </w:rPr>
        <w:t>:</w:t>
      </w:r>
    </w:p>
    <w:p w:rsidR="00E4591E" w:rsidRPr="00382C5B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Утвердить Административн</w:t>
      </w:r>
      <w:r>
        <w:rPr>
          <w:rFonts w:ascii="Times New Roman" w:hAnsi="Times New Roman"/>
          <w:sz w:val="24"/>
          <w:szCs w:val="24"/>
        </w:rPr>
        <w:t>ый</w:t>
      </w:r>
      <w:r w:rsidRPr="00C9770A">
        <w:rPr>
          <w:rFonts w:ascii="Times New Roman" w:hAnsi="Times New Roman"/>
          <w:sz w:val="24"/>
          <w:szCs w:val="24"/>
        </w:rPr>
        <w:t xml:space="preserve"> регламент Местной Администрации муниципального образования Муниципальный округ Сосновское по предоставлению муниципальной услуги по </w:t>
      </w:r>
      <w:r w:rsidR="00382C5B" w:rsidRPr="00382C5B">
        <w:rPr>
          <w:rFonts w:ascii="Times New Roman" w:hAnsi="Times New Roman"/>
          <w:sz w:val="24"/>
          <w:szCs w:val="24"/>
        </w:rPr>
        <w:t>регистрации трудового договора, заключаемого с работодателем -</w:t>
      </w:r>
      <w:r w:rsidR="00E141F0">
        <w:rPr>
          <w:rFonts w:ascii="Times New Roman" w:hAnsi="Times New Roman"/>
          <w:sz w:val="24"/>
          <w:szCs w:val="24"/>
        </w:rPr>
        <w:t xml:space="preserve"> </w:t>
      </w:r>
      <w:r w:rsidR="00382C5B" w:rsidRPr="00382C5B">
        <w:rPr>
          <w:rFonts w:ascii="Times New Roman" w:hAnsi="Times New Roman"/>
          <w:sz w:val="24"/>
          <w:szCs w:val="24"/>
        </w:rPr>
        <w:lastRenderedPageBreak/>
        <w:t>физическим лицом, не являющимся индивидуальным предпринимателем</w:t>
      </w:r>
      <w:r w:rsidRPr="00382C5B">
        <w:rPr>
          <w:rFonts w:ascii="Times New Roman" w:hAnsi="Times New Roman"/>
          <w:sz w:val="24"/>
          <w:szCs w:val="24"/>
        </w:rPr>
        <w:t xml:space="preserve"> в </w:t>
      </w:r>
      <w:r w:rsidR="00C27DF3" w:rsidRPr="00382C5B">
        <w:rPr>
          <w:rFonts w:ascii="Times New Roman" w:hAnsi="Times New Roman"/>
          <w:sz w:val="24"/>
          <w:szCs w:val="24"/>
        </w:rPr>
        <w:t>соответ</w:t>
      </w:r>
      <w:r w:rsidR="00C27DF3">
        <w:rPr>
          <w:rFonts w:ascii="Times New Roman" w:hAnsi="Times New Roman"/>
          <w:sz w:val="24"/>
          <w:szCs w:val="24"/>
        </w:rPr>
        <w:t>ст</w:t>
      </w:r>
      <w:r w:rsidR="00C27DF3" w:rsidRPr="00382C5B">
        <w:rPr>
          <w:rFonts w:ascii="Times New Roman" w:hAnsi="Times New Roman"/>
          <w:sz w:val="24"/>
          <w:szCs w:val="24"/>
        </w:rPr>
        <w:t>вии</w:t>
      </w:r>
      <w:r w:rsidRPr="00382C5B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E4591E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знакомить с настоящим Постановлением муниципальных служащих Местной Администрации муниципального образования Муниципальный округ Сосновское под роспись.</w:t>
      </w:r>
    </w:p>
    <w:p w:rsidR="00E4591E" w:rsidRPr="004B7FA7" w:rsidRDefault="00E4591E" w:rsidP="00E4591E">
      <w:pPr>
        <w:numPr>
          <w:ilvl w:val="0"/>
          <w:numId w:val="1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1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E4591E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Со дня вступления в силу настоящего Постановления признать утратившим</w:t>
      </w:r>
      <w:r>
        <w:rPr>
          <w:rFonts w:ascii="Times New Roman" w:hAnsi="Times New Roman"/>
          <w:sz w:val="24"/>
          <w:szCs w:val="24"/>
        </w:rPr>
        <w:t>и</w:t>
      </w:r>
      <w:r w:rsidRPr="00C9770A">
        <w:rPr>
          <w:rFonts w:ascii="Times New Roman" w:hAnsi="Times New Roman"/>
          <w:sz w:val="24"/>
          <w:szCs w:val="24"/>
        </w:rPr>
        <w:t xml:space="preserve"> силу</w:t>
      </w:r>
      <w:r>
        <w:rPr>
          <w:rFonts w:ascii="Times New Roman" w:hAnsi="Times New Roman"/>
          <w:sz w:val="24"/>
          <w:szCs w:val="24"/>
        </w:rPr>
        <w:t>:</w:t>
      </w:r>
      <w:r w:rsidRPr="00C9770A">
        <w:rPr>
          <w:rFonts w:ascii="Times New Roman" w:hAnsi="Times New Roman"/>
          <w:sz w:val="24"/>
          <w:szCs w:val="24"/>
        </w:rPr>
        <w:t xml:space="preserve">  </w:t>
      </w:r>
    </w:p>
    <w:p w:rsidR="00E4591E" w:rsidRPr="00382C5B" w:rsidRDefault="00E4591E" w:rsidP="00E4591E">
      <w:pPr>
        <w:pStyle w:val="a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27.09.2012 года № 01-14-8</w:t>
      </w:r>
      <w:r w:rsidR="00382C5B" w:rsidRPr="00382C5B">
        <w:rPr>
          <w:rFonts w:ascii="Times New Roman" w:hAnsi="Times New Roman"/>
          <w:sz w:val="24"/>
          <w:szCs w:val="24"/>
        </w:rPr>
        <w:t>1</w:t>
      </w:r>
      <w:r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382C5B" w:rsidRPr="00382C5B">
        <w:rPr>
          <w:rFonts w:ascii="Times New Roman" w:hAnsi="Times New Roman"/>
          <w:sz w:val="24"/>
          <w:szCs w:val="24"/>
        </w:rPr>
        <w:t xml:space="preserve">Регистрация трудового договора, заключаемого с работодателем физическим лицом, не являющимся </w:t>
      </w:r>
      <w:r w:rsidR="00382C5B">
        <w:rPr>
          <w:rFonts w:ascii="Times New Roman" w:hAnsi="Times New Roman"/>
          <w:sz w:val="24"/>
          <w:szCs w:val="24"/>
        </w:rPr>
        <w:t>индивидуальным предпринимателем</w:t>
      </w:r>
      <w:r w:rsidRPr="00382C5B">
        <w:rPr>
          <w:rFonts w:ascii="Times New Roman" w:hAnsi="Times New Roman"/>
          <w:sz w:val="24"/>
          <w:szCs w:val="24"/>
        </w:rPr>
        <w:t>»</w:t>
      </w:r>
      <w:r w:rsidR="00DB43D7" w:rsidRPr="00DB43D7">
        <w:rPr>
          <w:rFonts w:ascii="Times New Roman" w:hAnsi="Times New Roman"/>
          <w:sz w:val="24"/>
          <w:szCs w:val="24"/>
        </w:rPr>
        <w:t xml:space="preserve"> </w:t>
      </w:r>
      <w:r w:rsidR="00DB43D7" w:rsidRPr="00BB2D3C">
        <w:rPr>
          <w:rFonts w:ascii="Times New Roman" w:hAnsi="Times New Roman"/>
          <w:sz w:val="24"/>
          <w:szCs w:val="24"/>
        </w:rPr>
        <w:t xml:space="preserve">за исключением </w:t>
      </w:r>
      <w:hyperlink r:id="rId8" w:history="1">
        <w:r w:rsidR="00DB43D7" w:rsidRPr="00BB2D3C">
          <w:rPr>
            <w:rFonts w:ascii="Times New Roman" w:hAnsi="Times New Roman"/>
            <w:sz w:val="24"/>
            <w:szCs w:val="24"/>
          </w:rPr>
          <w:t>пункта 2</w:t>
        </w:r>
      </w:hyperlink>
      <w:r w:rsidRPr="00382C5B">
        <w:rPr>
          <w:rFonts w:ascii="Times New Roman" w:hAnsi="Times New Roman"/>
          <w:sz w:val="24"/>
          <w:szCs w:val="24"/>
        </w:rPr>
        <w:t>;</w:t>
      </w:r>
    </w:p>
    <w:p w:rsidR="00E4591E" w:rsidRPr="00382C5B" w:rsidRDefault="00E4591E" w:rsidP="00E4591E">
      <w:pPr>
        <w:pStyle w:val="a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 29.01.2013 года  № 01-14-0</w:t>
      </w:r>
      <w:r w:rsidR="00382C5B" w:rsidRPr="00382C5B">
        <w:rPr>
          <w:rFonts w:ascii="Times New Roman" w:hAnsi="Times New Roman"/>
          <w:sz w:val="24"/>
          <w:szCs w:val="24"/>
        </w:rPr>
        <w:t>6</w:t>
      </w:r>
      <w:r w:rsidRPr="00382C5B">
        <w:rPr>
          <w:rFonts w:ascii="Times New Roman" w:hAnsi="Times New Roman"/>
          <w:sz w:val="24"/>
          <w:szCs w:val="24"/>
        </w:rPr>
        <w:t xml:space="preserve"> «О внесении изменений в Постановление Местной Администрации муниципального образования Муниципальный округ Сосновское от 27.09.2012 № 01-14-8</w:t>
      </w:r>
      <w:r w:rsidR="00382C5B" w:rsidRPr="00382C5B">
        <w:rPr>
          <w:rFonts w:ascii="Times New Roman" w:hAnsi="Times New Roman"/>
          <w:sz w:val="24"/>
          <w:szCs w:val="24"/>
        </w:rPr>
        <w:t>1</w:t>
      </w:r>
      <w:r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382C5B" w:rsidRPr="00382C5B">
        <w:rPr>
          <w:rFonts w:ascii="Times New Roman" w:hAnsi="Times New Roman"/>
          <w:sz w:val="24"/>
          <w:szCs w:val="24"/>
        </w:rPr>
        <w:t>Регистрация трудового договора, заключаемого с работодателем физическим лицом, не являющимся индивидуальным предпринимателем</w:t>
      </w:r>
      <w:r w:rsidRPr="00382C5B">
        <w:rPr>
          <w:rFonts w:ascii="Times New Roman" w:hAnsi="Times New Roman"/>
          <w:sz w:val="24"/>
          <w:szCs w:val="24"/>
        </w:rPr>
        <w:t>».</w:t>
      </w:r>
    </w:p>
    <w:p w:rsidR="00E4591E" w:rsidRPr="00382C5B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82C5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82C5B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Местной Администрации муниципального образования Муниципальный округ Сосновское</w:t>
      </w:r>
      <w:r w:rsidR="00FD2D23">
        <w:rPr>
          <w:rFonts w:ascii="Times New Roman" w:hAnsi="Times New Roman"/>
          <w:sz w:val="24"/>
          <w:szCs w:val="24"/>
        </w:rPr>
        <w:t xml:space="preserve"> Акопову А. А.</w:t>
      </w:r>
    </w:p>
    <w:p w:rsidR="00E4591E" w:rsidRPr="00386459" w:rsidRDefault="00E4591E" w:rsidP="00E4591E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E4591E" w:rsidRDefault="00E4591E" w:rsidP="00E4591E">
      <w:pPr>
        <w:tabs>
          <w:tab w:val="left" w:pos="993"/>
        </w:tabs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E4591E" w:rsidRDefault="00E4591E" w:rsidP="00E4591E">
      <w:pPr>
        <w:tabs>
          <w:tab w:val="left" w:pos="993"/>
        </w:tabs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E4591E" w:rsidRPr="004B7FA7" w:rsidRDefault="00E4591E" w:rsidP="00E4591E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 о. 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82C5B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. А. Борисова</w:t>
      </w:r>
    </w:p>
    <w:p w:rsidR="00E4591E" w:rsidRPr="004B7FA7" w:rsidRDefault="00E4591E" w:rsidP="00E4591E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E4591E" w:rsidRPr="004B7FA7" w:rsidRDefault="00E4591E" w:rsidP="00E4591E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E4591E" w:rsidRPr="00A56E54" w:rsidRDefault="00A56E54" w:rsidP="00A56E54">
      <w:pPr>
        <w:pStyle w:val="ConsPlusTitle"/>
        <w:widowControl/>
        <w:shd w:val="clear" w:color="auto" w:fill="FFFFFF"/>
        <w:tabs>
          <w:tab w:val="left" w:pos="5775"/>
        </w:tabs>
        <w:jc w:val="right"/>
        <w:outlineLvl w:val="0"/>
        <w:rPr>
          <w:rFonts w:ascii="Times New Roman" w:hAnsi="Times New Roman" w:cs="Times New Roman"/>
          <w:b w:val="0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A56E54">
        <w:rPr>
          <w:rFonts w:ascii="Times New Roman" w:hAnsi="Times New Roman" w:cs="Times New Roman"/>
          <w:b w:val="0"/>
          <w:i/>
          <w:sz w:val="24"/>
          <w:szCs w:val="24"/>
        </w:rPr>
        <w:t>Исх. № 01-16-182 от 07.04.2014 г.</w:t>
      </w: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Pr="00521BA3" w:rsidRDefault="00D9698C" w:rsidP="00FD2D23">
      <w:pPr>
        <w:spacing w:after="0" w:line="240" w:lineRule="auto"/>
        <w:ind w:left="5670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D9698C" w:rsidRPr="00521BA3" w:rsidRDefault="00D9698C" w:rsidP="00FD2D23">
      <w:pPr>
        <w:spacing w:after="0" w:line="240" w:lineRule="auto"/>
        <w:ind w:left="5670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>к Постановлению Местной Администрации муниципального образования Муниципальный округ Сосновское от</w:t>
      </w:r>
      <w:r w:rsidR="00FD2D23">
        <w:rPr>
          <w:rFonts w:ascii="Times New Roman" w:hAnsi="Times New Roman"/>
          <w:sz w:val="20"/>
          <w:szCs w:val="20"/>
        </w:rPr>
        <w:t xml:space="preserve"> 07.04.2014 года </w:t>
      </w:r>
      <w:r w:rsidRPr="00521BA3">
        <w:rPr>
          <w:rFonts w:ascii="Times New Roman" w:hAnsi="Times New Roman"/>
          <w:sz w:val="20"/>
          <w:szCs w:val="20"/>
        </w:rPr>
        <w:t xml:space="preserve"> № 01-14-</w:t>
      </w:r>
      <w:r w:rsidR="00FD2D23">
        <w:rPr>
          <w:rFonts w:ascii="Times New Roman" w:hAnsi="Times New Roman"/>
          <w:sz w:val="20"/>
          <w:szCs w:val="20"/>
        </w:rPr>
        <w:t>27</w:t>
      </w: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746060" w:rsidRDefault="00746060" w:rsidP="005F48FA">
      <w:pPr>
        <w:pStyle w:val="ConsPlusTitle"/>
        <w:widowControl/>
        <w:shd w:val="clear" w:color="auto" w:fill="FFFFFF"/>
        <w:ind w:left="-284" w:firstLine="710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355ED2" w:rsidRPr="00E4591E" w:rsidRDefault="00355ED2" w:rsidP="005F48FA">
      <w:pPr>
        <w:pStyle w:val="ConsPlusTitle"/>
        <w:widowControl/>
        <w:shd w:val="clear" w:color="auto" w:fill="FFFFFF"/>
        <w:ind w:left="-284" w:firstLine="710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E4591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355ED2" w:rsidRPr="00E4591E" w:rsidRDefault="00355ED2" w:rsidP="005F48FA">
      <w:pPr>
        <w:pStyle w:val="ConsPlusTitle"/>
        <w:widowControl/>
        <w:shd w:val="clear" w:color="auto" w:fill="FFFFFF"/>
        <w:ind w:left="-284" w:firstLine="710"/>
        <w:jc w:val="center"/>
        <w:rPr>
          <w:rFonts w:ascii="Times New Roman" w:hAnsi="Times New Roman" w:cs="Times New Roman"/>
          <w:sz w:val="24"/>
          <w:szCs w:val="24"/>
        </w:rPr>
      </w:pPr>
      <w:r w:rsidRPr="00E4591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  <w:r w:rsidR="00351D9E" w:rsidRPr="00E4591E">
        <w:rPr>
          <w:rFonts w:ascii="Times New Roman" w:hAnsi="Times New Roman" w:cs="Times New Roman"/>
          <w:sz w:val="24"/>
          <w:szCs w:val="24"/>
        </w:rPr>
        <w:t xml:space="preserve"> </w:t>
      </w:r>
      <w:r w:rsidR="00655B72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355ED2" w:rsidRPr="00E4591E" w:rsidRDefault="00355ED2" w:rsidP="005F48FA">
      <w:pPr>
        <w:pStyle w:val="ConsPlusTitle"/>
        <w:shd w:val="clear" w:color="auto" w:fill="FFFFFF"/>
        <w:ind w:left="-284" w:firstLine="710"/>
        <w:jc w:val="center"/>
        <w:rPr>
          <w:rFonts w:ascii="Times New Roman" w:hAnsi="Times New Roman" w:cs="Times New Roman"/>
          <w:bCs w:val="0"/>
          <w:sz w:val="24"/>
          <w:szCs w:val="24"/>
          <w:lang w:eastAsia="en-US"/>
        </w:rPr>
      </w:pPr>
      <w:r w:rsidRPr="00E4591E"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</w:t>
      </w:r>
      <w:r w:rsidRPr="00E4591E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ПО РЕГИСТРАЦИИ ТРУДОВОГО ДОГОВОРА, ЗАКЛЮЧАЕМОГО РАБОТНИКОМ </w:t>
      </w:r>
      <w:r w:rsidR="00351D9E" w:rsidRPr="00E4591E">
        <w:rPr>
          <w:rFonts w:ascii="Times New Roman" w:hAnsi="Times New Roman" w:cs="Times New Roman"/>
          <w:bCs w:val="0"/>
          <w:sz w:val="24"/>
          <w:szCs w:val="24"/>
          <w:lang w:eastAsia="en-US"/>
        </w:rPr>
        <w:br/>
      </w:r>
      <w:r w:rsidRPr="00E4591E">
        <w:rPr>
          <w:rFonts w:ascii="Times New Roman" w:hAnsi="Times New Roman" w:cs="Times New Roman"/>
          <w:bCs w:val="0"/>
          <w:sz w:val="24"/>
          <w:szCs w:val="24"/>
          <w:lang w:eastAsia="en-US"/>
        </w:rPr>
        <w:t>С РАБОТОДАТЕЛЕМ – ФИЗИЧЕСКИМ ЛИЦОМ, НЕ ЯВЛЯЮЩИМСЯ ИНДИВИДУАЛЬНЫМ ПРЕДПРИНИМАТЕЛЕМ</w:t>
      </w:r>
    </w:p>
    <w:p w:rsidR="00355ED2" w:rsidRDefault="00355ED2" w:rsidP="005F48FA">
      <w:pPr>
        <w:pStyle w:val="ConsPlusTitle"/>
        <w:shd w:val="clear" w:color="auto" w:fill="FFFFFF"/>
        <w:ind w:left="-284" w:firstLine="710"/>
        <w:jc w:val="center"/>
        <w:rPr>
          <w:rFonts w:ascii="Times New Roman" w:hAnsi="Times New Roman" w:cs="Times New Roman"/>
          <w:sz w:val="24"/>
          <w:szCs w:val="24"/>
        </w:rPr>
      </w:pPr>
    </w:p>
    <w:p w:rsidR="00FD2D23" w:rsidRPr="00E4591E" w:rsidRDefault="00FD2D23" w:rsidP="005F48FA">
      <w:pPr>
        <w:pStyle w:val="ConsPlusTitle"/>
        <w:shd w:val="clear" w:color="auto" w:fill="FFFFFF"/>
        <w:ind w:left="-284" w:firstLine="710"/>
        <w:jc w:val="center"/>
        <w:rPr>
          <w:rFonts w:ascii="Times New Roman" w:hAnsi="Times New Roman" w:cs="Times New Roman"/>
          <w:sz w:val="24"/>
          <w:szCs w:val="24"/>
        </w:rPr>
      </w:pP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</w:t>
      </w:r>
      <w:r w:rsidRPr="00E4591E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sz w:val="24"/>
          <w:szCs w:val="24"/>
        </w:rPr>
      </w:pP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1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муниципального образования </w:t>
      </w:r>
      <w:r w:rsidR="00655B72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351D9E" w:rsidRPr="00E4591E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 xml:space="preserve">(далее </w:t>
      </w:r>
      <w:r w:rsidR="00BC43C5" w:rsidRPr="00E4591E">
        <w:rPr>
          <w:rFonts w:ascii="Times New Roman" w:hAnsi="Times New Roman"/>
          <w:sz w:val="24"/>
          <w:szCs w:val="24"/>
        </w:rPr>
        <w:t xml:space="preserve">– Местная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) в сфере предоставления муниципальной услуги по регистрации трудового договора, заключаемого работником</w:t>
      </w:r>
      <w:r w:rsidR="00FD2D23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BC43C5" w:rsidRPr="00E4591E">
        <w:rPr>
          <w:rFonts w:ascii="Times New Roman" w:hAnsi="Times New Roman"/>
          <w:sz w:val="24"/>
          <w:szCs w:val="24"/>
        </w:rPr>
        <w:t xml:space="preserve">физическим </w:t>
      </w:r>
      <w:r w:rsidRPr="00E4591E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E4591E">
        <w:rPr>
          <w:rFonts w:ascii="Times New Roman" w:hAnsi="Times New Roman"/>
          <w:sz w:val="24"/>
          <w:szCs w:val="24"/>
        </w:rPr>
        <w:t xml:space="preserve">– муниципальная </w:t>
      </w:r>
      <w:r w:rsidRPr="00E4591E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355ED2" w:rsidRPr="00E4591E" w:rsidRDefault="00355ED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приведена в приложении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№</w:t>
      </w:r>
      <w:r w:rsidR="00351D9E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55ED2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2.</w:t>
      </w:r>
      <w:r w:rsidR="00564D09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</w:t>
      </w:r>
      <w:r w:rsidRPr="00E4591E">
        <w:rPr>
          <w:rFonts w:ascii="Times New Roman" w:hAnsi="Times New Roman"/>
          <w:sz w:val="24"/>
          <w:szCs w:val="24"/>
        </w:rPr>
        <w:br/>
        <w:t>на территории муниципального образования</w:t>
      </w:r>
      <w:r w:rsidR="00BC43C5" w:rsidRPr="00E4591E">
        <w:rPr>
          <w:rFonts w:ascii="Times New Roman" w:hAnsi="Times New Roman"/>
          <w:sz w:val="24"/>
          <w:szCs w:val="24"/>
        </w:rPr>
        <w:t xml:space="preserve"> </w:t>
      </w:r>
      <w:r w:rsidR="00655B72">
        <w:rPr>
          <w:rFonts w:ascii="Times New Roman" w:hAnsi="Times New Roman"/>
          <w:sz w:val="24"/>
          <w:szCs w:val="24"/>
        </w:rPr>
        <w:t>Муниципальный округ Сосновское</w:t>
      </w:r>
      <w:r w:rsidRPr="00E4591E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E4591E">
        <w:rPr>
          <w:rFonts w:ascii="Times New Roman" w:hAnsi="Times New Roman"/>
          <w:sz w:val="24"/>
          <w:szCs w:val="24"/>
        </w:rPr>
        <w:t>я в М</w:t>
      </w:r>
      <w:r w:rsidRPr="00E4591E">
        <w:rPr>
          <w:rFonts w:ascii="Times New Roman" w:hAnsi="Times New Roman"/>
          <w:sz w:val="24"/>
          <w:szCs w:val="24"/>
        </w:rPr>
        <w:t xml:space="preserve">естную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 или многофункциональный центр предоставления государственных и муниципальных услуг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с запросом о предоставлении муниципальной услуги.</w:t>
      </w:r>
    </w:p>
    <w:p w:rsidR="0046639B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4591E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>услуги</w:t>
      </w:r>
    </w:p>
    <w:p w:rsidR="00355ED2" w:rsidRPr="00E4591E" w:rsidRDefault="00355ED2" w:rsidP="005F48FA">
      <w:pPr>
        <w:pStyle w:val="ConsPlusNormal"/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3.1.</w:t>
      </w:r>
      <w:r w:rsidR="00BC43C5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55ED2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1.3.1.1. Местная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</w:t>
      </w:r>
      <w:r w:rsidR="00655B72">
        <w:rPr>
          <w:rFonts w:ascii="Times New Roman" w:hAnsi="Times New Roman"/>
          <w:sz w:val="24"/>
          <w:szCs w:val="24"/>
        </w:rPr>
        <w:t>:</w:t>
      </w:r>
    </w:p>
    <w:p w:rsidR="00655B72" w:rsidRPr="00C87DB2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55B72" w:rsidRPr="00C87DB2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655B72" w:rsidRPr="00C87DB2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55B72" w:rsidRPr="00E4591E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9" w:history="1"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257AA5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3B7810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E4591E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BF47FA" w:rsidRPr="00E4591E">
        <w:rPr>
          <w:rFonts w:ascii="Times New Roman" w:hAnsi="Times New Roman"/>
          <w:sz w:val="24"/>
          <w:szCs w:val="24"/>
        </w:rPr>
        <w:t xml:space="preserve">и муниципальных </w:t>
      </w:r>
      <w:r w:rsidRPr="00E4591E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E4591E">
        <w:rPr>
          <w:rFonts w:ascii="Times New Roman" w:hAnsi="Times New Roman"/>
          <w:sz w:val="24"/>
          <w:szCs w:val="24"/>
        </w:rPr>
        <w:t>до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</w:t>
      </w:r>
      <w:r w:rsidR="003B7810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="003B7810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п</w:t>
      </w:r>
      <w:r w:rsidR="003B7810">
        <w:rPr>
          <w:rFonts w:ascii="Times New Roman" w:hAnsi="Times New Roman"/>
          <w:sz w:val="24"/>
          <w:szCs w:val="24"/>
        </w:rPr>
        <w:t xml:space="preserve">редставлены </w:t>
      </w:r>
      <w:r w:rsidRPr="00E4591E">
        <w:rPr>
          <w:rFonts w:ascii="Times New Roman" w:hAnsi="Times New Roman"/>
          <w:sz w:val="24"/>
          <w:szCs w:val="24"/>
        </w:rPr>
        <w:t>в приложении №</w:t>
      </w:r>
      <w:r w:rsidR="00BF47FA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351D9E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– 573-90-00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E4591E">
        <w:rPr>
          <w:rFonts w:ascii="Times New Roman" w:hAnsi="Times New Roman"/>
          <w:sz w:val="24"/>
          <w:szCs w:val="24"/>
        </w:rPr>
        <w:t>www.gu.spb.ru</w:t>
      </w:r>
      <w:proofErr w:type="spellEnd"/>
      <w:r w:rsidRPr="00E4591E">
        <w:rPr>
          <w:rFonts w:ascii="Times New Roman" w:hAnsi="Times New Roman"/>
          <w:sz w:val="24"/>
          <w:szCs w:val="24"/>
        </w:rPr>
        <w:t>/</w:t>
      </w:r>
      <w:proofErr w:type="spellStart"/>
      <w:r w:rsidRPr="00E4591E">
        <w:rPr>
          <w:rFonts w:ascii="Times New Roman" w:hAnsi="Times New Roman"/>
          <w:sz w:val="24"/>
          <w:szCs w:val="24"/>
        </w:rPr>
        <w:t>mfc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E4591E">
        <w:rPr>
          <w:rFonts w:ascii="Times New Roman" w:hAnsi="Times New Roman"/>
          <w:sz w:val="24"/>
          <w:szCs w:val="24"/>
        </w:rPr>
        <w:t>e-mail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4591E">
        <w:rPr>
          <w:rFonts w:ascii="Times New Roman" w:hAnsi="Times New Roman"/>
          <w:sz w:val="24"/>
          <w:szCs w:val="24"/>
        </w:rPr>
        <w:t>knz@mfcspb.ru</w:t>
      </w:r>
      <w:proofErr w:type="spellEnd"/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E4591E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E4591E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E4591E">
        <w:rPr>
          <w:rFonts w:ascii="Times New Roman" w:hAnsi="Times New Roman"/>
          <w:sz w:val="24"/>
          <w:szCs w:val="24"/>
        </w:rPr>
        <w:t>www.gu.spb.ru</w:t>
      </w:r>
      <w:r w:rsidRPr="00E4591E">
        <w:rPr>
          <w:rFonts w:ascii="Times New Roman" w:hAnsi="Times New Roman"/>
          <w:sz w:val="24"/>
          <w:szCs w:val="24"/>
        </w:rPr>
        <w:t xml:space="preserve">) </w:t>
      </w:r>
      <w:r w:rsidR="00BF47F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в </w:t>
      </w:r>
      <w:r w:rsidR="00BF47FA" w:rsidRPr="00E4591E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E4591E">
        <w:rPr>
          <w:rFonts w:ascii="Times New Roman" w:hAnsi="Times New Roman"/>
          <w:sz w:val="24"/>
          <w:szCs w:val="24"/>
        </w:rPr>
        <w:t xml:space="preserve">сети </w:t>
      </w:r>
      <w:r w:rsidR="00BF47FA" w:rsidRPr="00E4591E">
        <w:rPr>
          <w:rFonts w:ascii="Times New Roman" w:hAnsi="Times New Roman"/>
          <w:sz w:val="24"/>
          <w:szCs w:val="24"/>
        </w:rPr>
        <w:t>«</w:t>
      </w:r>
      <w:r w:rsidRPr="00E4591E">
        <w:rPr>
          <w:rFonts w:ascii="Times New Roman" w:hAnsi="Times New Roman"/>
          <w:sz w:val="24"/>
          <w:szCs w:val="24"/>
        </w:rPr>
        <w:t>Интернет</w:t>
      </w:r>
      <w:r w:rsidR="003A3932" w:rsidRPr="00E4591E">
        <w:rPr>
          <w:rFonts w:ascii="Times New Roman" w:hAnsi="Times New Roman"/>
          <w:sz w:val="24"/>
          <w:szCs w:val="24"/>
        </w:rPr>
        <w:t>»</w:t>
      </w:r>
      <w:r w:rsidRPr="00E4591E">
        <w:rPr>
          <w:rFonts w:ascii="Times New Roman" w:hAnsi="Times New Roman"/>
          <w:sz w:val="24"/>
          <w:szCs w:val="24"/>
        </w:rPr>
        <w:t xml:space="preserve"> (далее – Портал), </w:t>
      </w:r>
      <w:r w:rsidR="00BF47F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3A3932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E4591E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E4591E">
        <w:rPr>
          <w:rFonts w:ascii="Times New Roman" w:hAnsi="Times New Roman"/>
          <w:sz w:val="24"/>
          <w:szCs w:val="24"/>
        </w:rPr>
        <w:t>инфокио</w:t>
      </w:r>
      <w:r w:rsidR="00716A03" w:rsidRPr="00E4591E">
        <w:rPr>
          <w:rFonts w:ascii="Times New Roman" w:hAnsi="Times New Roman"/>
          <w:sz w:val="24"/>
          <w:szCs w:val="24"/>
        </w:rPr>
        <w:t>скам</w:t>
      </w:r>
      <w:proofErr w:type="spellEnd"/>
      <w:r w:rsidR="00716A03" w:rsidRPr="00E4591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716A03" w:rsidRPr="00E4591E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716A03" w:rsidRPr="00E4591E">
        <w:rPr>
          <w:rFonts w:ascii="Times New Roman" w:hAnsi="Times New Roman"/>
          <w:sz w:val="24"/>
          <w:szCs w:val="24"/>
        </w:rPr>
        <w:t>), размещенным</w:t>
      </w:r>
      <w:r w:rsidR="003A3932" w:rsidRPr="00E4591E">
        <w:rPr>
          <w:rFonts w:ascii="Times New Roman" w:hAnsi="Times New Roman"/>
          <w:sz w:val="24"/>
          <w:szCs w:val="24"/>
        </w:rPr>
        <w:t xml:space="preserve">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3A3932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716A03" w:rsidRPr="00E4591E">
        <w:rPr>
          <w:rFonts w:ascii="Times New Roman" w:hAnsi="Times New Roman"/>
          <w:sz w:val="24"/>
          <w:szCs w:val="24"/>
        </w:rPr>
        <w:t xml:space="preserve">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3A3932" w:rsidRPr="00E4591E" w:rsidRDefault="003A393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</w:t>
      </w:r>
      <w:r w:rsidR="00491DFA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E4591E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E4591E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lastRenderedPageBreak/>
        <w:t>перечень категорий граждан, имеющих право на получение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Местной </w:t>
      </w:r>
      <w:r w:rsidR="00491DFA">
        <w:rPr>
          <w:rFonts w:ascii="Times New Roman" w:hAnsi="Times New Roman"/>
          <w:iCs/>
          <w:sz w:val="24"/>
          <w:szCs w:val="24"/>
        </w:rPr>
        <w:t>А</w:t>
      </w:r>
      <w:r w:rsidRPr="00E4591E">
        <w:rPr>
          <w:rFonts w:ascii="Times New Roman" w:hAnsi="Times New Roman"/>
          <w:iCs/>
          <w:sz w:val="24"/>
          <w:szCs w:val="24"/>
        </w:rPr>
        <w:t>дминистрацией без участия заявителя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</w:p>
    <w:p w:rsidR="00355ED2" w:rsidRPr="00E4591E" w:rsidRDefault="00355ED2" w:rsidP="005F48FA">
      <w:pPr>
        <w:pStyle w:val="ConsPlusNormal"/>
        <w:shd w:val="clear" w:color="auto" w:fill="FFFFFF"/>
        <w:suppressAutoHyphens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E4591E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E4591E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E4591E" w:rsidRDefault="00355ED2" w:rsidP="005F48FA">
      <w:pPr>
        <w:pStyle w:val="ConsPlusNormal"/>
        <w:shd w:val="clear" w:color="auto" w:fill="FFFFFF"/>
        <w:suppressAutoHyphens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</w:tabs>
        <w:spacing w:after="0" w:line="240" w:lineRule="auto"/>
        <w:ind w:left="-284" w:firstLine="710"/>
        <w:jc w:val="both"/>
        <w:rPr>
          <w:rFonts w:ascii="Times New Roman" w:hAnsi="Times New Roman"/>
          <w:b/>
          <w:bCs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F20069" w:rsidRPr="00E4591E">
        <w:rPr>
          <w:rFonts w:ascii="Times New Roman" w:hAnsi="Times New Roman"/>
          <w:sz w:val="24"/>
          <w:szCs w:val="24"/>
        </w:rPr>
        <w:t xml:space="preserve">физическим </w:t>
      </w:r>
      <w:r w:rsidRPr="00E4591E">
        <w:rPr>
          <w:rFonts w:ascii="Times New Roman" w:hAnsi="Times New Roman"/>
          <w:sz w:val="24"/>
          <w:szCs w:val="24"/>
        </w:rPr>
        <w:t>лицом, не являющимся индивидуальным предпринимателем</w:t>
      </w:r>
      <w:r w:rsidRPr="00E4591E">
        <w:rPr>
          <w:rFonts w:ascii="Times New Roman" w:hAnsi="Times New Roman"/>
          <w:bCs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E4591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E4591E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491DFA">
        <w:rPr>
          <w:rFonts w:ascii="Times New Roman" w:hAnsi="Times New Roman"/>
          <w:iCs/>
          <w:sz w:val="24"/>
          <w:szCs w:val="24"/>
        </w:rPr>
        <w:t>А</w:t>
      </w:r>
      <w:r w:rsidRPr="00E4591E">
        <w:rPr>
          <w:rFonts w:ascii="Times New Roman" w:hAnsi="Times New Roman"/>
          <w:iCs/>
          <w:sz w:val="24"/>
          <w:szCs w:val="24"/>
        </w:rPr>
        <w:t>дминистрацией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редоставление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E4591E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491DFA">
        <w:rPr>
          <w:rFonts w:ascii="Times New Roman" w:hAnsi="Times New Roman"/>
          <w:iCs/>
          <w:sz w:val="24"/>
          <w:szCs w:val="24"/>
        </w:rPr>
        <w:t>А</w:t>
      </w:r>
      <w:r w:rsidRPr="00E4591E">
        <w:rPr>
          <w:rFonts w:ascii="Times New Roman" w:hAnsi="Times New Roman"/>
          <w:iCs/>
          <w:sz w:val="24"/>
          <w:szCs w:val="24"/>
        </w:rPr>
        <w:t>дминистрацией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6639B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Должностным лицам Местной </w:t>
      </w:r>
      <w:r w:rsidR="00491DFA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E4591E">
        <w:rPr>
          <w:rFonts w:ascii="Times New Roman" w:hAnsi="Times New Roman"/>
          <w:sz w:val="24"/>
          <w:szCs w:val="24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2.3.</w:t>
      </w:r>
      <w:r w:rsidR="00BC43C5" w:rsidRPr="00E4591E">
        <w:rPr>
          <w:rFonts w:ascii="Times New Roman" w:hAnsi="Times New Roman"/>
          <w:iCs/>
          <w:sz w:val="24"/>
          <w:szCs w:val="24"/>
        </w:rPr>
        <w:t> </w:t>
      </w:r>
      <w:r w:rsidRPr="00E4591E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ыдача </w:t>
      </w:r>
      <w:r w:rsidRPr="00E4591E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E4591E">
        <w:rPr>
          <w:rFonts w:ascii="Times New Roman" w:hAnsi="Times New Roman"/>
          <w:sz w:val="24"/>
          <w:szCs w:val="24"/>
        </w:rPr>
        <w:t>;</w:t>
      </w:r>
    </w:p>
    <w:p w:rsidR="00355ED2" w:rsidRPr="00E4591E" w:rsidRDefault="002428F3" w:rsidP="005F48F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каз</w:t>
      </w:r>
      <w:r w:rsidR="00355ED2" w:rsidRPr="00E4591E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iCs/>
          <w:sz w:val="24"/>
          <w:szCs w:val="24"/>
        </w:rPr>
        <w:t>муниципальной</w:t>
      </w:r>
      <w:r w:rsidRPr="00E4591E">
        <w:rPr>
          <w:rFonts w:ascii="Times New Roman" w:hAnsi="Times New Roman"/>
          <w:sz w:val="24"/>
          <w:szCs w:val="24"/>
        </w:rPr>
        <w:t xml:space="preserve"> услуги выдается заявителю Местной </w:t>
      </w:r>
      <w:r w:rsidR="00491DFA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, МФЦ, направляется через отделения федеральной почтовой связ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E4591E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E4591E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E4591E">
        <w:rPr>
          <w:rFonts w:ascii="Times New Roman" w:hAnsi="Times New Roman"/>
          <w:sz w:val="24"/>
          <w:szCs w:val="24"/>
        </w:rPr>
        <w:t xml:space="preserve">дней </w:t>
      </w:r>
      <w:r w:rsidRPr="00E4591E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5</w:t>
      </w:r>
      <w:r w:rsidR="00332DC3" w:rsidRPr="00E4591E">
        <w:rPr>
          <w:rFonts w:ascii="Times New Roman" w:hAnsi="Times New Roman"/>
          <w:sz w:val="24"/>
          <w:szCs w:val="24"/>
        </w:rPr>
        <w:t>.</w:t>
      </w:r>
      <w:r w:rsidRPr="00E4591E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4591E">
          <w:rPr>
            <w:rFonts w:ascii="Times New Roman" w:hAnsi="Times New Roman"/>
            <w:sz w:val="24"/>
            <w:szCs w:val="24"/>
          </w:rPr>
          <w:t>закон</w:t>
        </w:r>
      </w:hyperlink>
      <w:r w:rsidRPr="00E4591E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4591E">
          <w:rPr>
            <w:rFonts w:ascii="Times New Roman" w:hAnsi="Times New Roman"/>
            <w:sz w:val="24"/>
            <w:szCs w:val="24"/>
          </w:rPr>
          <w:t>закон</w:t>
        </w:r>
      </w:hyperlink>
      <w:r w:rsidRPr="00E4591E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E4591E">
          <w:rPr>
            <w:rFonts w:ascii="Times New Roman" w:hAnsi="Times New Roman"/>
            <w:sz w:val="24"/>
            <w:szCs w:val="24"/>
          </w:rPr>
          <w:t>закон</w:t>
        </w:r>
      </w:hyperlink>
      <w:r w:rsidRPr="00E4591E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E4591E" w:rsidRDefault="008C4FB9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355ED2" w:rsidRPr="00E4591E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30.12.2009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="00355ED2" w:rsidRPr="00E4591E">
        <w:rPr>
          <w:rFonts w:ascii="Times New Roman" w:hAnsi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355ED2" w:rsidRPr="00E4591E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8C4FB9" w:rsidRPr="00C87DB2" w:rsidRDefault="008C4FB9" w:rsidP="005F48F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355ED2" w:rsidRPr="00E4591E" w:rsidRDefault="008C4FB9" w:rsidP="005F48FA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B05B11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B05B11">
        <w:rPr>
          <w:rFonts w:ascii="Times New Roman" w:hAnsi="Times New Roman"/>
          <w:sz w:val="24"/>
          <w:szCs w:val="24"/>
        </w:rPr>
        <w:t>»</w:t>
      </w:r>
      <w:r w:rsidR="00355ED2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 xml:space="preserve">2.6. Исчерпывающий перечень документов, необходимых в соответствии </w:t>
      </w:r>
      <w:r w:rsidRPr="00E4591E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E4591E" w:rsidRDefault="00115B7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E4591E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E4591E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E4591E">
        <w:rPr>
          <w:rStyle w:val="a8"/>
          <w:rFonts w:ascii="Times New Roman" w:hAnsi="Times New Roman"/>
          <w:sz w:val="24"/>
          <w:szCs w:val="24"/>
        </w:rPr>
        <w:footnoteReference w:id="2"/>
      </w:r>
      <w:r w:rsidRPr="00E4591E">
        <w:rPr>
          <w:rFonts w:ascii="Times New Roman" w:hAnsi="Times New Roman"/>
          <w:sz w:val="24"/>
          <w:szCs w:val="24"/>
        </w:rPr>
        <w:t>;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E4591E">
        <w:rPr>
          <w:rFonts w:ascii="Times New Roman" w:hAnsi="Times New Roman"/>
          <w:sz w:val="24"/>
          <w:szCs w:val="24"/>
        </w:rPr>
        <w:t>лица</w:t>
      </w:r>
      <w:r w:rsidRPr="00E4591E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E4591E">
        <w:rPr>
          <w:rFonts w:ascii="Times New Roman" w:hAnsi="Times New Roman"/>
          <w:sz w:val="24"/>
          <w:szCs w:val="24"/>
        </w:rPr>
        <w:t>лица</w:t>
      </w:r>
      <w:r w:rsidRPr="00E4591E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7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Pr="00E4591E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3D549E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E4591E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</w:t>
      </w:r>
      <w:r w:rsidR="00DD1727" w:rsidRPr="00E4591E">
        <w:rPr>
          <w:rFonts w:ascii="Times New Roman" w:hAnsi="Times New Roman"/>
          <w:sz w:val="24"/>
          <w:szCs w:val="24"/>
        </w:rPr>
        <w:t>8</w:t>
      </w:r>
      <w:r w:rsidRPr="00E4591E">
        <w:rPr>
          <w:rFonts w:ascii="Times New Roman" w:hAnsi="Times New Roman"/>
          <w:sz w:val="24"/>
          <w:szCs w:val="24"/>
        </w:rPr>
        <w:t xml:space="preserve">. Должностным лицам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запрещено требовать от заявителя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E4591E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E4591E">
        <w:rPr>
          <w:rFonts w:ascii="Times New Roman" w:hAnsi="Times New Roman"/>
          <w:sz w:val="24"/>
          <w:szCs w:val="24"/>
        </w:rPr>
        <w:t>ей</w:t>
      </w:r>
      <w:r w:rsidR="00115B72" w:rsidRPr="00E4591E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E4591E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E4591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E4591E">
        <w:rPr>
          <w:rFonts w:ascii="Times New Roman" w:hAnsi="Times New Roman"/>
          <w:sz w:val="24"/>
          <w:szCs w:val="24"/>
        </w:rPr>
        <w:t>.</w:t>
      </w:r>
      <w:proofErr w:type="gramEnd"/>
    </w:p>
    <w:p w:rsidR="00355ED2" w:rsidRPr="00E4591E" w:rsidRDefault="00355ED2" w:rsidP="005F48FA">
      <w:pPr>
        <w:pStyle w:val="a7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</w:t>
      </w:r>
      <w:r w:rsidR="00DD1727" w:rsidRPr="00E4591E">
        <w:rPr>
          <w:rFonts w:ascii="Times New Roman" w:hAnsi="Times New Roman"/>
          <w:sz w:val="24"/>
          <w:szCs w:val="24"/>
        </w:rPr>
        <w:t>9</w:t>
      </w:r>
      <w:r w:rsidRPr="00E4591E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E4591E">
        <w:rPr>
          <w:rFonts w:ascii="Times New Roman" w:hAnsi="Times New Roman"/>
          <w:sz w:val="24"/>
          <w:szCs w:val="24"/>
          <w:lang w:eastAsia="ru-RU"/>
        </w:rPr>
        <w:t>0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. Исчерпывающий перечень оснований для приостановления или отказа </w:t>
      </w:r>
      <w:r w:rsidR="003D549E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E4591E">
        <w:rPr>
          <w:rFonts w:ascii="Times New Roman" w:hAnsi="Times New Roman"/>
          <w:sz w:val="24"/>
          <w:szCs w:val="24"/>
        </w:rPr>
        <w:t>0</w:t>
      </w:r>
      <w:r w:rsidRPr="00E4591E">
        <w:rPr>
          <w:rFonts w:ascii="Times New Roman" w:hAnsi="Times New Roman"/>
          <w:sz w:val="24"/>
          <w:szCs w:val="24"/>
        </w:rPr>
        <w:t>.1. Основани</w:t>
      </w:r>
      <w:r w:rsidR="00270E55" w:rsidRPr="00E4591E">
        <w:rPr>
          <w:rFonts w:ascii="Times New Roman" w:hAnsi="Times New Roman"/>
          <w:sz w:val="24"/>
          <w:szCs w:val="24"/>
        </w:rPr>
        <w:t>й</w:t>
      </w:r>
      <w:r w:rsidRPr="00E4591E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E4591E">
        <w:rPr>
          <w:rFonts w:ascii="Times New Roman" w:hAnsi="Times New Roman"/>
          <w:sz w:val="24"/>
          <w:szCs w:val="24"/>
        </w:rPr>
        <w:t>о</w:t>
      </w:r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0</w:t>
      </w:r>
      <w:r w:rsidRPr="00E4591E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E4591E">
        <w:rPr>
          <w:rFonts w:ascii="Times New Roman" w:hAnsi="Times New Roman"/>
          <w:sz w:val="24"/>
          <w:szCs w:val="24"/>
        </w:rPr>
        <w:t>является</w:t>
      </w:r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епредставление в Местную </w:t>
      </w:r>
      <w:r w:rsidR="005B38DE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всех необходимых документов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="00EB0A9D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в </w:t>
      </w:r>
      <w:r w:rsidR="00B77A6C" w:rsidRPr="00E4591E">
        <w:rPr>
          <w:rFonts w:ascii="Times New Roman" w:hAnsi="Times New Roman"/>
          <w:sz w:val="24"/>
          <w:szCs w:val="24"/>
        </w:rPr>
        <w:t xml:space="preserve">соответствии </w:t>
      </w:r>
      <w:r w:rsidRPr="00E4591E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1</w:t>
      </w:r>
      <w:r w:rsidRPr="00E4591E">
        <w:rPr>
          <w:rFonts w:ascii="Times New Roman" w:hAnsi="Times New Roman"/>
          <w:sz w:val="24"/>
          <w:szCs w:val="24"/>
        </w:rPr>
        <w:t>.</w:t>
      </w:r>
      <w:r w:rsidR="00BC43C5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E4591E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E4591E">
        <w:rPr>
          <w:rFonts w:ascii="Times New Roman" w:hAnsi="Times New Roman"/>
          <w:sz w:val="24"/>
          <w:szCs w:val="24"/>
        </w:rPr>
        <w:t>необходимы</w:t>
      </w:r>
      <w:r w:rsidR="004B352C" w:rsidRPr="00E4591E">
        <w:rPr>
          <w:rFonts w:ascii="Times New Roman" w:hAnsi="Times New Roman"/>
          <w:sz w:val="24"/>
          <w:szCs w:val="24"/>
        </w:rPr>
        <w:t>ми</w:t>
      </w:r>
      <w:r w:rsidRPr="00E4591E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E4591E">
        <w:rPr>
          <w:rFonts w:ascii="Times New Roman" w:hAnsi="Times New Roman"/>
          <w:sz w:val="24"/>
          <w:szCs w:val="24"/>
        </w:rPr>
        <w:t>ми</w:t>
      </w:r>
      <w:r w:rsidRPr="00E4591E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2</w:t>
      </w:r>
      <w:r w:rsidRPr="00E4591E">
        <w:rPr>
          <w:rFonts w:ascii="Times New Roman" w:hAnsi="Times New Roman"/>
          <w:sz w:val="24"/>
          <w:szCs w:val="24"/>
        </w:rPr>
        <w:t xml:space="preserve">. Пошлина или иная плата за предоставление муниципальной услуги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не взимаетс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3</w:t>
      </w:r>
      <w:r w:rsidRPr="00E4591E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а</w:t>
      </w:r>
      <w:r w:rsidR="00EB0A9D" w:rsidRPr="00E4591E">
        <w:rPr>
          <w:rFonts w:ascii="Times New Roman" w:hAnsi="Times New Roman"/>
          <w:sz w:val="24"/>
          <w:szCs w:val="24"/>
        </w:rPr>
        <w:t>) </w:t>
      </w:r>
      <w:r w:rsidRPr="00E4591E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DD1727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EB0A9D" w:rsidRPr="00E4591E">
        <w:rPr>
          <w:rFonts w:ascii="Times New Roman" w:hAnsi="Times New Roman"/>
          <w:sz w:val="24"/>
          <w:szCs w:val="24"/>
        </w:rPr>
        <w:t>пятнадцати</w:t>
      </w:r>
      <w:r w:rsidRPr="00E4591E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б)</w:t>
      </w:r>
      <w:r w:rsidR="00EB0A9D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</w:t>
      </w:r>
      <w:r w:rsidR="00EF313F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Pr="00E4591E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в)</w:t>
      </w:r>
      <w:r w:rsidR="00EB0A9D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E4591E">
        <w:rPr>
          <w:rFonts w:ascii="Times New Roman" w:hAnsi="Times New Roman"/>
          <w:sz w:val="24"/>
          <w:szCs w:val="24"/>
        </w:rPr>
        <w:t>пятнадцати</w:t>
      </w:r>
      <w:r w:rsidRPr="00E4591E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г)</w:t>
      </w:r>
      <w:r w:rsidR="00EB0A9D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4</w:t>
      </w:r>
      <w:r w:rsidRPr="00E4591E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</w:t>
      </w:r>
      <w:r w:rsidR="00DD1727" w:rsidRPr="00E4591E">
        <w:rPr>
          <w:rFonts w:ascii="Times New Roman" w:hAnsi="Times New Roman"/>
          <w:sz w:val="24"/>
          <w:szCs w:val="24"/>
        </w:rPr>
        <w:t>14</w:t>
      </w:r>
      <w:r w:rsidRPr="00E4591E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 регистрация запроса о предоставлении муниципальной услуги осуществляется работником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E4591E">
        <w:rPr>
          <w:rFonts w:ascii="Times New Roman" w:hAnsi="Times New Roman"/>
          <w:sz w:val="24"/>
          <w:szCs w:val="24"/>
        </w:rPr>
        <w:t xml:space="preserve">тридцати </w:t>
      </w:r>
      <w:r w:rsidRPr="00E4591E">
        <w:rPr>
          <w:rFonts w:ascii="Times New Roman" w:hAnsi="Times New Roman"/>
          <w:sz w:val="24"/>
          <w:szCs w:val="24"/>
        </w:rPr>
        <w:t>минут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в течение одного рабочего дня с момента получени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документов, указанных </w:t>
      </w:r>
      <w:r w:rsidRPr="00E4591E">
        <w:rPr>
          <w:rFonts w:ascii="Times New Roman" w:hAnsi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701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4</w:t>
      </w:r>
      <w:r w:rsidRPr="00E4591E">
        <w:rPr>
          <w:rFonts w:ascii="Times New Roman" w:hAnsi="Times New Roman"/>
          <w:sz w:val="24"/>
          <w:szCs w:val="24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E4591E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DD1727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МФЦ составляет не более </w:t>
      </w:r>
      <w:r w:rsidR="004B352C" w:rsidRPr="00E4591E">
        <w:rPr>
          <w:rFonts w:ascii="Times New Roman" w:hAnsi="Times New Roman"/>
          <w:sz w:val="24"/>
          <w:szCs w:val="24"/>
        </w:rPr>
        <w:t xml:space="preserve">пятнадцати </w:t>
      </w:r>
      <w:r w:rsidRPr="00E4591E">
        <w:rPr>
          <w:rFonts w:ascii="Times New Roman" w:hAnsi="Times New Roman"/>
          <w:sz w:val="24"/>
          <w:szCs w:val="24"/>
        </w:rPr>
        <w:t>минут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5</w:t>
      </w:r>
      <w:r w:rsidRPr="00E4591E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685390" w:rsidRDefault="00355ED2" w:rsidP="005F48FA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="00DD1727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E4591E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</w:t>
      </w:r>
      <w:r w:rsidRPr="00685390">
        <w:rPr>
          <w:rFonts w:ascii="Times New Roman" w:hAnsi="Times New Roman"/>
          <w:sz w:val="24"/>
          <w:szCs w:val="24"/>
        </w:rPr>
        <w:t>1.3 настоящего Административного регламента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 xml:space="preserve">.1. Количество взаимодействий заявителя с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 либо МФЦ – не более двух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2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E4591E">
        <w:rPr>
          <w:rFonts w:ascii="Times New Roman" w:hAnsi="Times New Roman"/>
          <w:sz w:val="24"/>
          <w:szCs w:val="24"/>
          <w:lang w:val="en-US"/>
        </w:rPr>
        <w:t>III</w:t>
      </w:r>
      <w:r w:rsidRPr="00E4591E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355ED2" w:rsidRPr="00E4591E" w:rsidRDefault="00355ED2" w:rsidP="005F48FA">
      <w:pPr>
        <w:pStyle w:val="ac"/>
        <w:shd w:val="clear" w:color="auto" w:fill="FFFFFF"/>
        <w:tabs>
          <w:tab w:val="left" w:pos="1560"/>
        </w:tabs>
        <w:ind w:left="-284" w:firstLine="710"/>
        <w:rPr>
          <w:lang w:eastAsia="en-US"/>
        </w:rPr>
      </w:pPr>
      <w:r w:rsidRPr="00E4591E">
        <w:rPr>
          <w:lang w:eastAsia="en-US"/>
        </w:rPr>
        <w:t xml:space="preserve">непосредственно при посещении </w:t>
      </w:r>
      <w:r w:rsidRPr="00E4591E">
        <w:t xml:space="preserve">Местной </w:t>
      </w:r>
      <w:r w:rsidR="00685390">
        <w:t>А</w:t>
      </w:r>
      <w:r w:rsidRPr="00E4591E">
        <w:t>дминистрации</w:t>
      </w:r>
      <w:r w:rsidRPr="00E4591E">
        <w:rPr>
          <w:lang w:eastAsia="en-US"/>
        </w:rPr>
        <w:t>;</w:t>
      </w:r>
    </w:p>
    <w:p w:rsidR="00355ED2" w:rsidRPr="00E4591E" w:rsidRDefault="00355ED2" w:rsidP="005F48FA">
      <w:pPr>
        <w:pStyle w:val="ac"/>
        <w:shd w:val="clear" w:color="auto" w:fill="FFFFFF"/>
        <w:tabs>
          <w:tab w:val="left" w:pos="1560"/>
        </w:tabs>
        <w:ind w:left="-284" w:firstLine="710"/>
        <w:rPr>
          <w:lang w:eastAsia="en-US"/>
        </w:rPr>
      </w:pPr>
      <w:r w:rsidRPr="00E4591E">
        <w:t xml:space="preserve">посредством </w:t>
      </w:r>
      <w:r w:rsidRPr="00E4591E">
        <w:rPr>
          <w:lang w:eastAsia="en-US"/>
        </w:rPr>
        <w:t>МФЦ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целях получения муниципальной услуги – </w:t>
      </w:r>
      <w:r w:rsidR="00270E55" w:rsidRPr="00E4591E">
        <w:rPr>
          <w:rFonts w:ascii="Times New Roman" w:hAnsi="Times New Roman"/>
          <w:sz w:val="24"/>
          <w:szCs w:val="24"/>
        </w:rPr>
        <w:t>три</w:t>
      </w:r>
      <w:r w:rsidR="0046639B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 xml:space="preserve">.6. Осуществление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межведомственного взаимодействия при предоставлении муниципальной услуги не предусмотрено. 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7. Срок предоставления муниципальной услуги не должен превышать</w:t>
      </w:r>
      <w:r w:rsidRPr="00E4591E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E4591E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E4591E">
        <w:rPr>
          <w:rFonts w:ascii="Times New Roman" w:hAnsi="Times New Roman"/>
          <w:sz w:val="24"/>
          <w:szCs w:val="24"/>
        </w:rPr>
        <w:t>рабочих</w:t>
      </w:r>
      <w:r w:rsidRPr="00E4591E">
        <w:rPr>
          <w:rFonts w:ascii="Times New Roman" w:hAnsi="Times New Roman"/>
          <w:sz w:val="24"/>
          <w:szCs w:val="24"/>
        </w:rPr>
        <w:t xml:space="preserve"> дн</w:t>
      </w:r>
      <w:r w:rsidR="00270E55" w:rsidRPr="00E4591E">
        <w:rPr>
          <w:rFonts w:ascii="Times New Roman" w:hAnsi="Times New Roman"/>
          <w:sz w:val="24"/>
          <w:szCs w:val="24"/>
        </w:rPr>
        <w:t>ей</w:t>
      </w:r>
      <w:r w:rsidR="00466A94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E4591E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c"/>
        <w:shd w:val="clear" w:color="auto" w:fill="FFFFFF"/>
        <w:tabs>
          <w:tab w:val="left" w:pos="1134"/>
          <w:tab w:val="left" w:pos="1560"/>
        </w:tabs>
        <w:ind w:left="-284" w:firstLine="710"/>
        <w:rPr>
          <w:lang w:eastAsia="en-US"/>
        </w:rPr>
      </w:pPr>
      <w:r w:rsidRPr="00E4591E">
        <w:rPr>
          <w:lang w:eastAsia="en-US"/>
        </w:rPr>
        <w:t>2.1</w:t>
      </w:r>
      <w:r w:rsidR="00DD1727" w:rsidRPr="00E4591E">
        <w:rPr>
          <w:lang w:eastAsia="en-US"/>
        </w:rPr>
        <w:t>7</w:t>
      </w:r>
      <w:r w:rsidRPr="00E4591E">
        <w:rPr>
          <w:lang w:eastAsia="en-US"/>
        </w:rPr>
        <w:t xml:space="preserve">. Особенности предоставления </w:t>
      </w:r>
      <w:r w:rsidRPr="00E4591E">
        <w:t xml:space="preserve">муниципальной </w:t>
      </w:r>
      <w:r w:rsidRPr="00E4591E">
        <w:rPr>
          <w:lang w:eastAsia="en-US"/>
        </w:rPr>
        <w:t>услуги в МФЦ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7</w:t>
      </w:r>
      <w:r w:rsidRPr="00E4591E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E4591E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="00DD1727" w:rsidRPr="00E4591E">
        <w:rPr>
          <w:rFonts w:ascii="Times New Roman" w:hAnsi="Times New Roman"/>
          <w:sz w:val="24"/>
          <w:szCs w:val="24"/>
        </w:rPr>
        <w:t>№ </w:t>
      </w:r>
      <w:r w:rsidR="0095453A" w:rsidRPr="00E4591E">
        <w:rPr>
          <w:rFonts w:ascii="Times New Roman" w:hAnsi="Times New Roman"/>
          <w:sz w:val="24"/>
          <w:szCs w:val="24"/>
        </w:rPr>
        <w:t xml:space="preserve">2 </w:t>
      </w:r>
      <w:r w:rsidRPr="00E4591E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E4591E">
        <w:rPr>
          <w:rFonts w:ascii="Times New Roman" w:hAnsi="Times New Roman"/>
          <w:sz w:val="24"/>
          <w:szCs w:val="24"/>
        </w:rPr>
        <w:t>www.gu.spb.ru</w:t>
      </w:r>
      <w:proofErr w:type="spellEnd"/>
      <w:r w:rsidRPr="00E4591E">
        <w:rPr>
          <w:rFonts w:ascii="Times New Roman" w:hAnsi="Times New Roman"/>
          <w:sz w:val="24"/>
          <w:szCs w:val="24"/>
        </w:rPr>
        <w:t>/</w:t>
      </w:r>
      <w:proofErr w:type="spellStart"/>
      <w:r w:rsidRPr="00E4591E">
        <w:rPr>
          <w:rFonts w:ascii="Times New Roman" w:hAnsi="Times New Roman"/>
          <w:sz w:val="24"/>
          <w:szCs w:val="24"/>
        </w:rPr>
        <w:t>mfc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4591E">
        <w:rPr>
          <w:rFonts w:ascii="Times New Roman" w:hAnsi="Times New Roman"/>
          <w:sz w:val="24"/>
          <w:szCs w:val="24"/>
        </w:rPr>
        <w:t>e-mail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4591E">
        <w:rPr>
          <w:rFonts w:ascii="Times New Roman" w:hAnsi="Times New Roman"/>
          <w:sz w:val="24"/>
          <w:szCs w:val="24"/>
        </w:rPr>
        <w:t>knz@mfcspb.ru</w:t>
      </w:r>
      <w:proofErr w:type="spellEnd"/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заимодействие с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в рамках заключенных соглашений </w:t>
      </w:r>
      <w:r w:rsidRPr="00E4591E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одачи документов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E4591E" w:rsidRDefault="004B352C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E4591E">
        <w:rPr>
          <w:rFonts w:ascii="Times New Roman" w:hAnsi="Times New Roman"/>
          <w:sz w:val="24"/>
          <w:szCs w:val="24"/>
        </w:rPr>
        <w:t xml:space="preserve">ментов, о чем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</w:t>
      </w:r>
      <w:r w:rsidR="00EF313F"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E4591E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 w:rsidR="00EF313F"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E4591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E4591E">
        <w:rPr>
          <w:rFonts w:ascii="Times New Roman" w:hAnsi="Times New Roman"/>
          <w:sz w:val="24"/>
          <w:szCs w:val="24"/>
        </w:rPr>
        <w:br/>
        <w:t>и виду обращения за муниципальной услугой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E4591E">
        <w:rPr>
          <w:rFonts w:ascii="Times New Roman" w:hAnsi="Times New Roman"/>
          <w:sz w:val="24"/>
          <w:szCs w:val="24"/>
        </w:rPr>
        <w:t xml:space="preserve">– </w:t>
      </w:r>
      <w:r w:rsidRPr="00E4591E">
        <w:rPr>
          <w:rFonts w:ascii="Times New Roman" w:hAnsi="Times New Roman"/>
          <w:sz w:val="24"/>
          <w:szCs w:val="24"/>
        </w:rPr>
        <w:t>в</w:t>
      </w:r>
      <w:r w:rsidR="00A62544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E4591E">
        <w:rPr>
          <w:rFonts w:ascii="Times New Roman" w:hAnsi="Times New Roman"/>
          <w:sz w:val="24"/>
          <w:szCs w:val="24"/>
        </w:rPr>
        <w:br/>
        <w:t>в МФЦ.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E4591E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="002428F3" w:rsidRPr="00E4591E">
        <w:rPr>
          <w:rFonts w:ascii="Times New Roman" w:hAnsi="Times New Roman"/>
          <w:sz w:val="24"/>
          <w:szCs w:val="24"/>
        </w:rPr>
        <w:br/>
        <w:t>о</w:t>
      </w:r>
      <w:r w:rsidRPr="00E4591E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ник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ответственный</w:t>
      </w:r>
      <w:r w:rsidR="00716A03" w:rsidRPr="00E4591E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E4591E">
        <w:rPr>
          <w:rFonts w:ascii="Times New Roman" w:hAnsi="Times New Roman"/>
          <w:sz w:val="24"/>
          <w:szCs w:val="24"/>
        </w:rPr>
        <w:t>,</w:t>
      </w:r>
      <w:r w:rsidR="00716A03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 xml:space="preserve">направляет </w:t>
      </w:r>
      <w:r w:rsidRPr="00E4591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E4591E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E4591E">
        <w:rPr>
          <w:rFonts w:ascii="Times New Roman" w:hAnsi="Times New Roman"/>
          <w:sz w:val="24"/>
          <w:szCs w:val="24"/>
        </w:rPr>
        <w:t xml:space="preserve">со дня подписания Главой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AB79F9" w:rsidRPr="00E4591E">
        <w:rPr>
          <w:rFonts w:ascii="Times New Roman" w:hAnsi="Times New Roman"/>
          <w:sz w:val="24"/>
          <w:szCs w:val="24"/>
        </w:rPr>
        <w:t xml:space="preserve">дминистрации документов </w:t>
      </w:r>
      <w:r w:rsidRPr="00E4591E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E4591E" w:rsidRDefault="00355ED2" w:rsidP="005F48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E4591E">
        <w:rPr>
          <w:rFonts w:ascii="Times New Roman" w:hAnsi="Times New Roman"/>
          <w:sz w:val="24"/>
          <w:szCs w:val="24"/>
        </w:rPr>
        <w:t xml:space="preserve">подписания Главой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D82A35" w:rsidRPr="00E4591E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</w:t>
      </w:r>
      <w:r w:rsidR="0046639B" w:rsidRPr="00E4591E">
        <w:rPr>
          <w:rFonts w:ascii="Times New Roman" w:hAnsi="Times New Roman"/>
          <w:sz w:val="24"/>
          <w:szCs w:val="24"/>
        </w:rPr>
        <w:t xml:space="preserve">, </w:t>
      </w:r>
      <w:r w:rsidRPr="00E4591E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сообщает заявителю о принятом решении по телефону (с записью даты </w:t>
      </w:r>
      <w:r w:rsidR="00244B62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E4591E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E4591E">
        <w:rPr>
          <w:rFonts w:ascii="Times New Roman" w:hAnsi="Times New Roman"/>
          <w:sz w:val="24"/>
          <w:szCs w:val="24"/>
        </w:rPr>
        <w:t>т</w:t>
      </w:r>
      <w:r w:rsidR="00D82A35" w:rsidRPr="00E4591E">
        <w:rPr>
          <w:rFonts w:ascii="Times New Roman" w:hAnsi="Times New Roman"/>
          <w:sz w:val="24"/>
          <w:szCs w:val="24"/>
        </w:rPr>
        <w:t>ь</w:t>
      </w:r>
      <w:r w:rsidRPr="00E4591E">
        <w:rPr>
          <w:rFonts w:ascii="Times New Roman" w:hAnsi="Times New Roman"/>
          <w:sz w:val="24"/>
          <w:szCs w:val="24"/>
        </w:rPr>
        <w:t>ся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либо в МФЦ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E4591E">
        <w:rPr>
          <w:rFonts w:ascii="Times New Roman" w:hAnsi="Times New Roman"/>
          <w:sz w:val="24"/>
          <w:szCs w:val="24"/>
        </w:rPr>
        <w:t xml:space="preserve"> в Местной </w:t>
      </w:r>
      <w:r w:rsidR="00EF313F">
        <w:rPr>
          <w:rFonts w:ascii="Times New Roman" w:hAnsi="Times New Roman"/>
          <w:sz w:val="24"/>
          <w:szCs w:val="24"/>
        </w:rPr>
        <w:t>А</w:t>
      </w:r>
      <w:r w:rsidR="00D82A35" w:rsidRPr="00E4591E">
        <w:rPr>
          <w:rFonts w:ascii="Times New Roman" w:hAnsi="Times New Roman"/>
          <w:sz w:val="24"/>
          <w:szCs w:val="24"/>
        </w:rPr>
        <w:t>дминистрации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E4591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E4591E">
        <w:rPr>
          <w:rFonts w:ascii="Times New Roman" w:hAnsi="Times New Roman"/>
          <w:sz w:val="24"/>
          <w:szCs w:val="24"/>
        </w:rPr>
        <w:t xml:space="preserve">либо об отказе </w:t>
      </w:r>
      <w:r w:rsidR="00D82A35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270E55" w:rsidRPr="00E4591E">
        <w:rPr>
          <w:rFonts w:ascii="Times New Roman" w:hAnsi="Times New Roman"/>
          <w:sz w:val="24"/>
          <w:szCs w:val="24"/>
        </w:rPr>
        <w:t>,</w:t>
      </w:r>
      <w:r w:rsidR="0016177F"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E4591E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E4591E">
        <w:rPr>
          <w:rFonts w:ascii="Times New Roman" w:hAnsi="Times New Roman"/>
          <w:sz w:val="24"/>
          <w:szCs w:val="24"/>
        </w:rPr>
        <w:t>Прием и рег</w:t>
      </w:r>
      <w:r w:rsidR="007D759B" w:rsidRPr="00E4591E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E4591E">
        <w:rPr>
          <w:rFonts w:ascii="Times New Roman" w:hAnsi="Times New Roman"/>
          <w:sz w:val="24"/>
          <w:szCs w:val="24"/>
        </w:rPr>
        <w:t xml:space="preserve"> в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D82A35" w:rsidRPr="00E4591E">
        <w:rPr>
          <w:rFonts w:ascii="Times New Roman" w:hAnsi="Times New Roman"/>
          <w:sz w:val="24"/>
          <w:szCs w:val="24"/>
        </w:rPr>
        <w:t>дминистрации</w:t>
      </w:r>
    </w:p>
    <w:p w:rsidR="00DD3F3D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E4591E" w:rsidRDefault="00DD3F3D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E4591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E4591E">
        <w:rPr>
          <w:rFonts w:ascii="Times New Roman" w:hAnsi="Times New Roman"/>
          <w:sz w:val="24"/>
          <w:szCs w:val="24"/>
        </w:rPr>
        <w:t xml:space="preserve">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="00355ED2" w:rsidRPr="00E4591E">
        <w:rPr>
          <w:rFonts w:ascii="Times New Roman" w:hAnsi="Times New Roman"/>
          <w:sz w:val="24"/>
          <w:szCs w:val="24"/>
        </w:rPr>
        <w:t xml:space="preserve">дминистрацию </w:t>
      </w:r>
      <w:r w:rsidR="00270E55" w:rsidRPr="00E4591E">
        <w:rPr>
          <w:rFonts w:ascii="Times New Roman" w:hAnsi="Times New Roman"/>
          <w:sz w:val="24"/>
          <w:szCs w:val="24"/>
        </w:rPr>
        <w:br/>
      </w:r>
      <w:r w:rsidR="00355ED2" w:rsidRPr="00E4591E">
        <w:rPr>
          <w:rFonts w:ascii="Times New Roman" w:hAnsi="Times New Roman"/>
          <w:sz w:val="24"/>
          <w:szCs w:val="24"/>
        </w:rPr>
        <w:lastRenderedPageBreak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E4591E" w:rsidRDefault="00355ED2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й за прием комплекта документов, при обращении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 в Местную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ю: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E4591E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, не способного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по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состоянию здоровья либо в силу иных причин собственноручно оформить заявление, заявление может быть оформлено работником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м </w:t>
      </w:r>
      <w:r w:rsidR="00805103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за прием документов, о чем 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ей решении по предоставлению муниципальной услуги (в</w:t>
      </w:r>
      <w:r w:rsidR="00685390">
        <w:rPr>
          <w:rFonts w:ascii="Times New Roman" w:hAnsi="Times New Roman"/>
          <w:sz w:val="24"/>
          <w:szCs w:val="24"/>
          <w:lang w:eastAsia="ru-RU"/>
        </w:rPr>
        <w:t xml:space="preserve"> устной либо письменной форме, </w:t>
      </w:r>
      <w:r w:rsidRPr="00E4591E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8F0937" w:rsidRPr="00E4591E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E4591E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E4591E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 w:rsidRPr="00E4591E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E4591E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E4591E">
        <w:rPr>
          <w:rFonts w:ascii="Times New Roman" w:hAnsi="Times New Roman"/>
          <w:sz w:val="24"/>
          <w:szCs w:val="24"/>
          <w:lang w:eastAsia="ru-RU"/>
        </w:rPr>
        <w:t>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E4591E">
        <w:rPr>
          <w:rFonts w:ascii="Times New Roman" w:hAnsi="Times New Roman"/>
          <w:sz w:val="24"/>
          <w:szCs w:val="24"/>
          <w:lang w:eastAsia="ru-RU"/>
        </w:rPr>
        <w:br/>
        <w:t>по информационным системам общего пользования)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не соответствующего пункту </w:t>
      </w:r>
      <w:r w:rsidR="0095453A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2.6 настоящего Админи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E4591E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E4591E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и возвращает предоставленные документы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EF313F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, ответственный за прием комплекта документов, при обращении заявителей посредством МФЦ: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EB0A9D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br/>
        <w:t>(в составе пакетов электронных дел получателей муниципальной ус</w:t>
      </w:r>
      <w:r w:rsidR="00FF7B99" w:rsidRPr="00E4591E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E4591E">
        <w:rPr>
          <w:rFonts w:ascii="Times New Roman" w:hAnsi="Times New Roman"/>
          <w:sz w:val="24"/>
          <w:szCs w:val="24"/>
          <w:lang w:eastAsia="ru-RU"/>
        </w:rPr>
        <w:t>(или)</w:t>
      </w:r>
      <w:r w:rsidR="00EB0A9D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E4591E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3.</w:t>
      </w:r>
      <w:r w:rsidR="00F20069" w:rsidRPr="00E4591E">
        <w:rPr>
          <w:rFonts w:ascii="Times New Roman" w:hAnsi="Times New Roman"/>
          <w:sz w:val="24"/>
          <w:szCs w:val="24"/>
        </w:rPr>
        <w:t> </w:t>
      </w:r>
      <w:r w:rsidR="00355ED2" w:rsidRPr="00E4591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E4591E">
        <w:rPr>
          <w:rFonts w:ascii="Times New Roman" w:hAnsi="Times New Roman"/>
          <w:sz w:val="24"/>
          <w:szCs w:val="24"/>
        </w:rPr>
        <w:t>одного</w:t>
      </w:r>
      <w:r w:rsidR="00355ED2" w:rsidRPr="00E4591E">
        <w:rPr>
          <w:rFonts w:ascii="Times New Roman" w:hAnsi="Times New Roman"/>
          <w:b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рабочего дня</w:t>
      </w:r>
      <w:r w:rsidR="00355ED2" w:rsidRPr="00E4591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841493" w:rsidRPr="00E4591E">
        <w:rPr>
          <w:rFonts w:ascii="Times New Roman" w:hAnsi="Times New Roman"/>
          <w:sz w:val="24"/>
          <w:szCs w:val="24"/>
        </w:rPr>
        <w:t>с даты</w:t>
      </w:r>
      <w:r w:rsidR="00355ED2" w:rsidRPr="00E4591E">
        <w:rPr>
          <w:rFonts w:ascii="Times New Roman" w:hAnsi="Times New Roman"/>
          <w:sz w:val="24"/>
          <w:szCs w:val="24"/>
        </w:rPr>
        <w:t xml:space="preserve"> поступления</w:t>
      </w:r>
      <w:proofErr w:type="gramEnd"/>
      <w:r w:rsidR="00355ED2" w:rsidRPr="00E4591E">
        <w:rPr>
          <w:rFonts w:ascii="Times New Roman" w:hAnsi="Times New Roman"/>
          <w:sz w:val="24"/>
          <w:szCs w:val="24"/>
        </w:rPr>
        <w:t xml:space="preserve"> комплекта документов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="00355ED2" w:rsidRPr="00E4591E">
        <w:rPr>
          <w:rFonts w:ascii="Times New Roman" w:hAnsi="Times New Roman"/>
          <w:sz w:val="24"/>
          <w:szCs w:val="24"/>
        </w:rPr>
        <w:t>дминистрацию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3.1.4</w:t>
      </w:r>
      <w:r w:rsidR="00355ED2" w:rsidRPr="00E4591E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E4591E" w:rsidRDefault="00D82A35" w:rsidP="005F48FA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работник</w:t>
      </w:r>
      <w:r w:rsidR="00841493" w:rsidRPr="00E4591E">
        <w:rPr>
          <w:rFonts w:ascii="Times New Roman" w:hAnsi="Times New Roman"/>
          <w:sz w:val="24"/>
          <w:szCs w:val="24"/>
        </w:rPr>
        <w:t xml:space="preserve">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841493" w:rsidRPr="00E4591E">
        <w:rPr>
          <w:rFonts w:ascii="Times New Roman" w:hAnsi="Times New Roman"/>
          <w:sz w:val="24"/>
          <w:szCs w:val="24"/>
        </w:rPr>
        <w:t>дминистрации</w:t>
      </w:r>
      <w:r w:rsidRPr="00E4591E">
        <w:rPr>
          <w:rFonts w:ascii="Times New Roman" w:hAnsi="Times New Roman"/>
          <w:sz w:val="24"/>
          <w:szCs w:val="24"/>
        </w:rPr>
        <w:t>, который решением Главы Мес</w:t>
      </w:r>
      <w:r w:rsidR="00244B62" w:rsidRPr="00E4591E">
        <w:rPr>
          <w:rFonts w:ascii="Times New Roman" w:hAnsi="Times New Roman"/>
          <w:sz w:val="24"/>
          <w:szCs w:val="24"/>
        </w:rPr>
        <w:t xml:space="preserve">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244B62" w:rsidRPr="00E4591E">
        <w:rPr>
          <w:rFonts w:ascii="Times New Roman" w:hAnsi="Times New Roman"/>
          <w:sz w:val="24"/>
          <w:szCs w:val="24"/>
        </w:rPr>
        <w:t xml:space="preserve">дминистрации делегирован </w:t>
      </w:r>
      <w:r w:rsidRPr="00E4591E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5</w:t>
      </w:r>
      <w:r w:rsidR="00355ED2" w:rsidRPr="00E4591E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E4591E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E4591E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spacing w:after="0" w:line="240" w:lineRule="auto"/>
        <w:ind w:left="-284" w:firstLine="710"/>
        <w:contextualSpacing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6</w:t>
      </w:r>
      <w:r w:rsidR="00355ED2" w:rsidRPr="00E4591E">
        <w:rPr>
          <w:rFonts w:ascii="Times New Roman" w:hAnsi="Times New Roman"/>
          <w:sz w:val="24"/>
          <w:szCs w:val="24"/>
        </w:rPr>
        <w:t>.</w:t>
      </w:r>
      <w:r w:rsidR="00841493" w:rsidRPr="00E4591E">
        <w:rPr>
          <w:rFonts w:ascii="Times New Roman" w:hAnsi="Times New Roman"/>
          <w:sz w:val="24"/>
          <w:szCs w:val="24"/>
        </w:rPr>
        <w:t> </w:t>
      </w:r>
      <w:r w:rsidR="00355ED2" w:rsidRPr="00E4591E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м за прием </w:t>
      </w:r>
      <w:r w:rsidR="00F028B6" w:rsidRPr="00E4591E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E4591E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E4591E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ому за </w:t>
      </w:r>
      <w:r w:rsidR="00E16EF9" w:rsidRPr="00E4591E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E4591E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spacing w:after="0" w:line="240" w:lineRule="auto"/>
        <w:ind w:left="-284" w:firstLine="710"/>
        <w:contextualSpacing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7</w:t>
      </w:r>
      <w:r w:rsidR="00355ED2" w:rsidRPr="00E4591E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E4591E" w:rsidRDefault="00355ED2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E4591E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E4591E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E4591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E4591E">
        <w:rPr>
          <w:rFonts w:ascii="Times New Roman" w:hAnsi="Times New Roman"/>
          <w:sz w:val="24"/>
          <w:szCs w:val="24"/>
        </w:rPr>
        <w:t xml:space="preserve">либо об отказе </w:t>
      </w:r>
      <w:r w:rsidR="00E16EF9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841493" w:rsidRPr="00E4591E">
        <w:rPr>
          <w:rFonts w:ascii="Times New Roman" w:hAnsi="Times New Roman"/>
          <w:sz w:val="24"/>
          <w:szCs w:val="24"/>
        </w:rPr>
        <w:t>,</w:t>
      </w:r>
      <w:r w:rsidR="00DD3F3D" w:rsidRPr="00E4591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E4591E" w:rsidRDefault="00355ED2" w:rsidP="005F48FA">
      <w:pPr>
        <w:widowControl w:val="0"/>
        <w:tabs>
          <w:tab w:val="left" w:pos="1210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</w:t>
      </w:r>
      <w:r w:rsidR="00F028B6" w:rsidRPr="00E4591E">
        <w:rPr>
          <w:rFonts w:ascii="Times New Roman" w:hAnsi="Times New Roman"/>
          <w:sz w:val="24"/>
          <w:szCs w:val="24"/>
        </w:rPr>
        <w:t>вной процедуры</w:t>
      </w:r>
      <w:r w:rsidR="00841493"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E16EF9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E4591E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м за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подготовку проекта решения, заявления и комплекта документов от работника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, ответственного за прием комплекта документов.</w:t>
      </w:r>
    </w:p>
    <w:p w:rsidR="00355ED2" w:rsidRPr="00E4591E" w:rsidRDefault="00355ED2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DD3F3D" w:rsidRPr="00E4591E" w:rsidRDefault="00E16EF9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й за </w:t>
      </w:r>
      <w:r w:rsidRPr="00E4591E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E4591E" w:rsidRDefault="00DD3F3D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E4591E" w:rsidRDefault="00DD3F3D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я решения </w:t>
      </w:r>
      <w:r w:rsidRPr="00E4591E">
        <w:rPr>
          <w:rFonts w:ascii="Times New Roman" w:hAnsi="Times New Roman"/>
          <w:sz w:val="24"/>
          <w:szCs w:val="24"/>
        </w:rPr>
        <w:br/>
        <w:t>о возможности исполнения запроса</w:t>
      </w:r>
      <w:r w:rsidR="00BD2E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E4591E" w:rsidRDefault="00DD3F3D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о </w:t>
      </w:r>
      <w:r w:rsidR="00E6461F" w:rsidRPr="00E4591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E6461F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с приложением соответствующего трудового договора;</w:t>
      </w:r>
    </w:p>
    <w:p w:rsidR="00355ED2" w:rsidRPr="00E4591E" w:rsidRDefault="00C42D98" w:rsidP="005F48FA">
      <w:pPr>
        <w:autoSpaceDE w:val="0"/>
        <w:spacing w:after="0" w:line="240" w:lineRule="auto"/>
        <w:ind w:left="-284" w:firstLine="710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E4591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E4591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E4591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E4591E" w:rsidRDefault="00C42D98" w:rsidP="005F48FA">
      <w:pPr>
        <w:autoSpaceDE w:val="0"/>
        <w:spacing w:after="0" w:line="240" w:lineRule="auto"/>
        <w:ind w:left="-284" w:firstLine="710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ередает подготовленные документы Главе Местной </w:t>
      </w:r>
      <w:r w:rsidR="0068539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дминистрации.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Глава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</w:t>
      </w:r>
      <w:r w:rsidRPr="00E4591E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E6461F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br/>
        <w:t>на доработку.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После подписания Главой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 указанных документов работник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, ответственный за подготовку проекта решения:</w:t>
      </w:r>
    </w:p>
    <w:p w:rsidR="00FA2B25" w:rsidRPr="00E4591E" w:rsidRDefault="00FA2B25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>егистр</w:t>
      </w:r>
      <w:r w:rsidRPr="00E4591E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E4591E">
        <w:rPr>
          <w:rFonts w:ascii="Times New Roman" w:hAnsi="Times New Roman"/>
          <w:sz w:val="24"/>
          <w:szCs w:val="24"/>
        </w:rPr>
        <w:t xml:space="preserve"> </w:t>
      </w:r>
      <w:r w:rsidR="00DC2913" w:rsidRPr="00E4591E">
        <w:rPr>
          <w:rFonts w:ascii="Times New Roman" w:hAnsi="Times New Roman"/>
          <w:sz w:val="24"/>
          <w:szCs w:val="24"/>
        </w:rPr>
        <w:t>(</w:t>
      </w:r>
      <w:r w:rsidR="00C11A14" w:rsidRPr="00E4591E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E4591E">
        <w:rPr>
          <w:rFonts w:ascii="Times New Roman" w:hAnsi="Times New Roman"/>
          <w:sz w:val="24"/>
          <w:szCs w:val="24"/>
        </w:rPr>
        <w:t>)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E4591E" w:rsidRDefault="000C523D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br/>
        <w:t>не являющимися индивидуальными предпринимателями (далее – журнал регистрации трудовых договоров)</w:t>
      </w:r>
      <w:r w:rsidRPr="00E4591E">
        <w:rPr>
          <w:rFonts w:ascii="Times New Roman" w:hAnsi="Times New Roman"/>
          <w:sz w:val="24"/>
          <w:szCs w:val="24"/>
        </w:rPr>
        <w:t>.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C6095D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оров приведен </w:t>
      </w:r>
      <w:r w:rsidR="00C6095D" w:rsidRPr="00E4591E">
        <w:rPr>
          <w:rFonts w:ascii="Times New Roman" w:hAnsi="Times New Roman"/>
          <w:color w:val="000000"/>
          <w:sz w:val="24"/>
          <w:szCs w:val="24"/>
          <w:lang w:eastAsia="ru-RU"/>
        </w:rPr>
        <w:br/>
        <w:t>в приложении №</w:t>
      </w:r>
      <w:r w:rsidR="00F20069" w:rsidRPr="00E4591E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E4591E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E4591E" w:rsidRDefault="00FA2B25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направляет копию зарегистрированного трудового договора на хранени</w:t>
      </w:r>
      <w:r w:rsidR="000C523D" w:rsidRPr="00E4591E">
        <w:rPr>
          <w:rFonts w:ascii="Times New Roman" w:hAnsi="Times New Roman"/>
          <w:color w:val="000000"/>
          <w:sz w:val="24"/>
          <w:szCs w:val="24"/>
          <w:lang w:eastAsia="ru-RU"/>
        </w:rPr>
        <w:t>е в архив Местной администрации;</w:t>
      </w:r>
    </w:p>
    <w:p w:rsidR="000C523D" w:rsidRPr="00E4591E" w:rsidRDefault="000C523D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</w:t>
      </w:r>
      <w:r w:rsidR="00685390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министрации о </w:t>
      </w:r>
      <w:r w:rsidR="001C7160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результат предоставления муниципальной услуги </w:t>
      </w:r>
      <w:r w:rsidR="001C7160" w:rsidRPr="00E4591E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D970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>в МФЦ направляет указанные документы в МФЦ для последующей передачи заявителю.</w:t>
      </w:r>
    </w:p>
    <w:p w:rsidR="00FA2B25" w:rsidRPr="00E4591E" w:rsidRDefault="000C523D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E4591E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E4591E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E4591E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E4591E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E4591E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E4591E" w:rsidRDefault="000C523D" w:rsidP="005F48FA">
      <w:pPr>
        <w:widowControl w:val="0"/>
        <w:tabs>
          <w:tab w:val="left" w:pos="1129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4</w:t>
      </w:r>
      <w:r w:rsidR="00355ED2" w:rsidRPr="00E4591E">
        <w:rPr>
          <w:rFonts w:ascii="Times New Roman" w:hAnsi="Times New Roman"/>
          <w:sz w:val="24"/>
          <w:szCs w:val="24"/>
        </w:rPr>
        <w:t>. Ответственны</w:t>
      </w:r>
      <w:r w:rsidR="00D95938" w:rsidRPr="00E4591E">
        <w:rPr>
          <w:rFonts w:ascii="Times New Roman" w:hAnsi="Times New Roman"/>
          <w:sz w:val="24"/>
          <w:szCs w:val="24"/>
        </w:rPr>
        <w:t>ми</w:t>
      </w:r>
      <w:r w:rsidR="00355ED2" w:rsidRPr="00E4591E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E4591E">
        <w:rPr>
          <w:rFonts w:ascii="Times New Roman" w:hAnsi="Times New Roman"/>
          <w:sz w:val="24"/>
          <w:szCs w:val="24"/>
        </w:rPr>
        <w:t>являются</w:t>
      </w:r>
      <w:r w:rsidR="00D97065"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D97065" w:rsidP="005F48FA">
      <w:pPr>
        <w:widowControl w:val="0"/>
        <w:tabs>
          <w:tab w:val="left" w:pos="1129"/>
        </w:tabs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</w:rPr>
      </w:pPr>
      <w:r w:rsidRPr="00E4591E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E4591E">
        <w:rPr>
          <w:rFonts w:ascii="Times New Roman" w:hAnsi="Times New Roman"/>
          <w:color w:val="000000"/>
          <w:sz w:val="24"/>
          <w:szCs w:val="24"/>
        </w:rPr>
        <w:t xml:space="preserve"> Местной </w:t>
      </w:r>
      <w:r w:rsidR="00685390">
        <w:rPr>
          <w:rFonts w:ascii="Times New Roman" w:hAnsi="Times New Roman"/>
          <w:color w:val="000000"/>
          <w:sz w:val="24"/>
          <w:szCs w:val="24"/>
        </w:rPr>
        <w:t>А</w:t>
      </w:r>
      <w:r w:rsidR="00355ED2" w:rsidRPr="00E4591E">
        <w:rPr>
          <w:rFonts w:ascii="Times New Roman" w:hAnsi="Times New Roman"/>
          <w:color w:val="000000"/>
          <w:sz w:val="24"/>
          <w:szCs w:val="24"/>
        </w:rPr>
        <w:t xml:space="preserve">дминистрации, ответственный за </w:t>
      </w:r>
      <w:r w:rsidR="00332933" w:rsidRPr="00E4591E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E4591E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E4591E" w:rsidRDefault="00355ED2" w:rsidP="005F48FA">
      <w:pPr>
        <w:widowControl w:val="0"/>
        <w:tabs>
          <w:tab w:val="left" w:pos="1129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Глава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.</w:t>
      </w:r>
    </w:p>
    <w:p w:rsidR="00355ED2" w:rsidRPr="00E4591E" w:rsidRDefault="000C52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E4591E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E4591E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E4591E" w:rsidRDefault="00D97065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1C7160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ункте 2.1</w:t>
      </w:r>
      <w:r w:rsidR="001C7160" w:rsidRPr="00E4591E">
        <w:rPr>
          <w:rFonts w:ascii="Times New Roman" w:hAnsi="Times New Roman"/>
          <w:sz w:val="24"/>
          <w:szCs w:val="24"/>
        </w:rPr>
        <w:t>0</w:t>
      </w:r>
      <w:r w:rsidRPr="00E4591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E4591E" w:rsidRDefault="007B2251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6.</w:t>
      </w:r>
      <w:r w:rsidR="00F20069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E4591E" w:rsidRDefault="007B2251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Pr="00E4591E">
        <w:rPr>
          <w:rFonts w:ascii="Times New Roman" w:hAnsi="Times New Roman"/>
          <w:sz w:val="24"/>
          <w:szCs w:val="24"/>
        </w:rPr>
        <w:br/>
        <w:t xml:space="preserve">о </w:t>
      </w:r>
      <w:r w:rsidR="001C7160" w:rsidRPr="00E4591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E4591E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E4591E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E4591E" w:rsidRDefault="007B2251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7.</w:t>
      </w:r>
      <w:r w:rsidR="00F20069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E4591E" w:rsidRDefault="007B2251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Местной администрации о </w:t>
      </w:r>
      <w:r w:rsidR="003903CB" w:rsidRPr="00E4591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E4591E">
        <w:rPr>
          <w:rFonts w:ascii="Times New Roman" w:hAnsi="Times New Roman"/>
          <w:sz w:val="24"/>
          <w:szCs w:val="24"/>
        </w:rPr>
        <w:t>исполнения запроса</w:t>
      </w:r>
      <w:r w:rsidRPr="00E4591E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46639B" w:rsidRPr="00E4591E" w:rsidRDefault="0046639B" w:rsidP="005F48FA">
      <w:pPr>
        <w:pStyle w:val="a7"/>
        <w:shd w:val="clear" w:color="auto" w:fill="FFFFFF"/>
        <w:tabs>
          <w:tab w:val="left" w:pos="709"/>
        </w:tabs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E4591E" w:rsidRDefault="00355ED2" w:rsidP="005F48FA">
      <w:pPr>
        <w:pStyle w:val="a7"/>
        <w:shd w:val="clear" w:color="auto" w:fill="FFFFFF"/>
        <w:tabs>
          <w:tab w:val="left" w:pos="709"/>
        </w:tabs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4591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E4591E" w:rsidRDefault="00244B62" w:rsidP="005F48FA">
      <w:pPr>
        <w:pStyle w:val="a7"/>
        <w:shd w:val="clear" w:color="auto" w:fill="FFFFFF"/>
        <w:tabs>
          <w:tab w:val="left" w:pos="709"/>
        </w:tabs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</w:tabs>
        <w:spacing w:after="0" w:line="240" w:lineRule="auto"/>
        <w:ind w:left="-284" w:firstLine="710"/>
        <w:jc w:val="both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E4591E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соблюдением последоват</w:t>
      </w:r>
      <w:r w:rsidR="00244B62" w:rsidRPr="00E4591E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E4591E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E4591E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E4591E">
        <w:rPr>
          <w:rFonts w:ascii="Times New Roman" w:hAnsi="Times New Roman"/>
          <w:sz w:val="24"/>
          <w:szCs w:val="24"/>
        </w:rPr>
        <w:t xml:space="preserve">осуществляется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ой (заместителем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4.2. Глава (заместитель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осуществляет контрол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: 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особенностей по сбору и обработке персональных данных заявител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4.3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FB153E" w:rsidRPr="00E4591E">
        <w:rPr>
          <w:rFonts w:ascii="Times New Roman" w:hAnsi="Times New Roman"/>
          <w:sz w:val="24"/>
          <w:szCs w:val="24"/>
        </w:rPr>
        <w:t xml:space="preserve">Главы </w:t>
      </w:r>
      <w:r w:rsidRPr="00E4591E">
        <w:rPr>
          <w:rFonts w:ascii="Times New Roman" w:hAnsi="Times New Roman"/>
          <w:sz w:val="24"/>
          <w:szCs w:val="24"/>
        </w:rPr>
        <w:t xml:space="preserve">(заместителя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E4591E">
        <w:rPr>
          <w:rFonts w:ascii="Times New Roman" w:hAnsi="Times New Roman"/>
          <w:sz w:val="24"/>
          <w:szCs w:val="24"/>
        </w:rPr>
        <w:t>теля документов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="00244B62" w:rsidRPr="00E4591E">
        <w:rPr>
          <w:rFonts w:ascii="Times New Roman" w:hAnsi="Times New Roman"/>
          <w:sz w:val="24"/>
          <w:szCs w:val="24"/>
        </w:rPr>
        <w:br/>
        <w:t>и комплектности</w:t>
      </w:r>
      <w:r w:rsidRPr="00E4591E">
        <w:rPr>
          <w:rFonts w:ascii="Times New Roman" w:hAnsi="Times New Roman"/>
          <w:sz w:val="24"/>
          <w:szCs w:val="24"/>
        </w:rPr>
        <w:t xml:space="preserve"> документов для передачи их в Местную администрацию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Местной </w:t>
      </w:r>
      <w:r w:rsidR="00C94AC5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информации и документов, являющихся результатом решения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о предоставлении муниципальной услуги, принятого Местной </w:t>
      </w:r>
      <w:r w:rsidR="00C94AC5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E4591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C94AC5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 по принадлежности вопроса) Местной </w:t>
      </w:r>
      <w:r w:rsidR="00C94AC5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E4591E" w:rsidRDefault="00565FC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V</w:t>
      </w:r>
      <w:r w:rsidRPr="00E4591E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</w:t>
      </w:r>
      <w:r w:rsidR="005A1457">
        <w:rPr>
          <w:rFonts w:ascii="Times New Roman" w:hAnsi="Times New Roman"/>
          <w:b/>
          <w:sz w:val="24"/>
          <w:szCs w:val="24"/>
        </w:rPr>
        <w:t>А</w:t>
      </w:r>
      <w:r w:rsidRPr="00E4591E">
        <w:rPr>
          <w:rFonts w:ascii="Times New Roman" w:hAnsi="Times New Roman"/>
          <w:b/>
          <w:sz w:val="24"/>
          <w:szCs w:val="24"/>
        </w:rPr>
        <w:t xml:space="preserve">дминистрации, а также должностных лиц, муниципальных служащих Местной </w:t>
      </w:r>
      <w:r w:rsidR="005A1457">
        <w:rPr>
          <w:rFonts w:ascii="Times New Roman" w:hAnsi="Times New Roman"/>
          <w:b/>
          <w:sz w:val="24"/>
          <w:szCs w:val="24"/>
        </w:rPr>
        <w:t>А</w:t>
      </w:r>
      <w:r w:rsidRPr="00E4591E">
        <w:rPr>
          <w:rFonts w:ascii="Times New Roman" w:hAnsi="Times New Roman"/>
          <w:b/>
          <w:sz w:val="24"/>
          <w:szCs w:val="24"/>
        </w:rPr>
        <w:t>дминистрации</w:t>
      </w:r>
    </w:p>
    <w:p w:rsidR="00565FC2" w:rsidRPr="00E4591E" w:rsidRDefault="00565FC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E4591E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, должностными лицами, муниципальными служащими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E4591E">
        <w:rPr>
          <w:rFonts w:ascii="Times New Roman" w:hAnsi="Times New Roman"/>
          <w:sz w:val="24"/>
          <w:szCs w:val="24"/>
        </w:rPr>
        <w:t>в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E4591E">
        <w:rPr>
          <w:rFonts w:ascii="Times New Roman" w:hAnsi="Times New Roman"/>
          <w:sz w:val="24"/>
          <w:szCs w:val="24"/>
        </w:rPr>
        <w:t>жалобой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E4591E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E4591E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отказ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Pr="00E4591E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3.</w:t>
      </w:r>
      <w:r w:rsidR="00A50CAE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</w:t>
      </w:r>
      <w:r w:rsidRPr="00E4591E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E4591E">
        <w:rPr>
          <w:rFonts w:ascii="Times New Roman" w:hAnsi="Times New Roman"/>
          <w:sz w:val="24"/>
          <w:szCs w:val="24"/>
        </w:rPr>
        <w:t>ь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BC43C5" w:rsidRPr="00E4591E">
        <w:rPr>
          <w:rFonts w:ascii="Times New Roman" w:hAnsi="Times New Roman"/>
          <w:sz w:val="24"/>
          <w:szCs w:val="24"/>
        </w:rPr>
        <w:t>направлена</w:t>
      </w:r>
      <w:r w:rsidRPr="00E4591E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E4591E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E4591E">
        <w:rPr>
          <w:rFonts w:ascii="Times New Roman" w:hAnsi="Times New Roman"/>
          <w:sz w:val="24"/>
          <w:szCs w:val="24"/>
        </w:rPr>
        <w:br/>
        <w:t>на осуществление де</w:t>
      </w:r>
      <w:r w:rsidR="00244B62" w:rsidRPr="00E4591E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E4591E">
        <w:rPr>
          <w:rFonts w:ascii="Times New Roman" w:hAnsi="Times New Roman"/>
          <w:sz w:val="24"/>
          <w:szCs w:val="24"/>
        </w:rPr>
        <w:t xml:space="preserve">может </w:t>
      </w:r>
      <w:r w:rsidR="00244B62" w:rsidRPr="00E4591E">
        <w:rPr>
          <w:rFonts w:ascii="Times New Roman" w:hAnsi="Times New Roman"/>
          <w:sz w:val="24"/>
          <w:szCs w:val="24"/>
        </w:rPr>
        <w:t xml:space="preserve">быть </w:t>
      </w:r>
      <w:proofErr w:type="gramStart"/>
      <w:r w:rsidR="00244B62" w:rsidRPr="00E4591E">
        <w:rPr>
          <w:rFonts w:ascii="Times New Roman" w:hAnsi="Times New Roman"/>
          <w:sz w:val="24"/>
          <w:szCs w:val="24"/>
        </w:rPr>
        <w:t>представлен</w:t>
      </w:r>
      <w:r w:rsidR="00A50CAE" w:rsidRPr="00E4591E">
        <w:rPr>
          <w:rFonts w:ascii="Times New Roman" w:hAnsi="Times New Roman"/>
          <w:sz w:val="24"/>
          <w:szCs w:val="24"/>
        </w:rPr>
        <w:t>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5. В электронной форме в Местную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жалоба может быть подана заявителем посредством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EF313F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5A1457">
        <w:rPr>
          <w:rFonts w:ascii="Times New Roman" w:hAnsi="Times New Roman"/>
          <w:sz w:val="24"/>
          <w:szCs w:val="24"/>
        </w:rPr>
        <w:t xml:space="preserve">в информационно </w:t>
      </w:r>
      <w:r w:rsidRPr="00E4591E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E4591E">
        <w:rPr>
          <w:rFonts w:ascii="Times New Roman" w:hAnsi="Times New Roman"/>
          <w:sz w:val="24"/>
          <w:szCs w:val="24"/>
        </w:rPr>
        <w:t>Портала</w:t>
      </w:r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6.</w:t>
      </w:r>
      <w:r w:rsidR="00A50CAE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Жалоба рассматривается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 </w:t>
      </w:r>
      <w:r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lastRenderedPageBreak/>
        <w:t xml:space="preserve">в порядке и сроки, которые установлены соглашением о взаимодействии между МФЦ </w:t>
      </w:r>
      <w:r w:rsidRPr="00E4591E">
        <w:rPr>
          <w:rFonts w:ascii="Times New Roman" w:hAnsi="Times New Roman"/>
          <w:sz w:val="24"/>
          <w:szCs w:val="24"/>
        </w:rPr>
        <w:br/>
        <w:t xml:space="preserve">и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, но не позднее следующего рабочего дня со дня поступления жалобы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.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именование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либо муниципального служащего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решения и действия (бездействие) которых обжалуютс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1E6C30" w:rsidRPr="00E4591E">
        <w:rPr>
          <w:rFonts w:ascii="Times New Roman" w:hAnsi="Times New Roman"/>
          <w:sz w:val="24"/>
          <w:szCs w:val="24"/>
        </w:rPr>
        <w:t xml:space="preserve">при </w:t>
      </w:r>
      <w:r w:rsidRPr="00E4591E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либо муниципального служащего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E4591E">
        <w:rPr>
          <w:rFonts w:ascii="Times New Roman" w:hAnsi="Times New Roman"/>
          <w:sz w:val="24"/>
          <w:szCs w:val="24"/>
        </w:rPr>
        <w:br/>
        <w:t xml:space="preserve">и действием (бездействием)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либо муниципального служащего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E4591E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9. Жалоба, поступившая в Местную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, подлежит регистрации </w:t>
      </w:r>
      <w:r w:rsidRPr="00E4591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обжалования отказ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10. По результатам рассмотрения жалобы Местная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 принимает одно из следующих решений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опечаток и ошибок в выданных </w:t>
      </w:r>
      <w:r w:rsidRPr="00E4591E">
        <w:rPr>
          <w:rFonts w:ascii="Times New Roman" w:hAnsi="Times New Roman"/>
          <w:sz w:val="24"/>
          <w:szCs w:val="24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наименование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при</w:t>
      </w:r>
      <w:r w:rsidR="005A1457">
        <w:rPr>
          <w:rFonts w:ascii="Times New Roman" w:hAnsi="Times New Roman"/>
          <w:sz w:val="24"/>
          <w:szCs w:val="24"/>
        </w:rPr>
        <w:t>н</w:t>
      </w:r>
      <w:r w:rsidRPr="00E4591E">
        <w:rPr>
          <w:rFonts w:ascii="Times New Roman" w:hAnsi="Times New Roman"/>
          <w:sz w:val="24"/>
          <w:szCs w:val="24"/>
        </w:rPr>
        <w:t>явшего решение по жалобе;</w:t>
      </w:r>
      <w:proofErr w:type="gramEnd"/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E4591E">
        <w:rPr>
          <w:rFonts w:ascii="Times New Roman" w:hAnsi="Times New Roman"/>
          <w:sz w:val="24"/>
          <w:szCs w:val="24"/>
        </w:rPr>
        <w:t>,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E4591E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12. Местная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 отказывает в удовлетворении жалобы в следующих случаях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E4591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E4591E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E4591E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="00DD5C94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C70AA0" w:rsidRPr="00B13D07" w:rsidRDefault="00355ED2" w:rsidP="005F48FA">
      <w:pPr>
        <w:pStyle w:val="a7"/>
        <w:tabs>
          <w:tab w:val="left" w:pos="85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bCs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13. </w:t>
      </w:r>
      <w:r w:rsidR="00C70AA0" w:rsidRPr="00B13D07">
        <w:rPr>
          <w:rFonts w:ascii="Times New Roman" w:hAnsi="Times New Roman"/>
          <w:sz w:val="24"/>
          <w:szCs w:val="24"/>
        </w:rPr>
        <w:t>Местная Администрация вправе оставит</w:t>
      </w:r>
      <w:r w:rsidR="00C70AA0">
        <w:rPr>
          <w:rFonts w:ascii="Times New Roman" w:hAnsi="Times New Roman"/>
          <w:sz w:val="24"/>
          <w:szCs w:val="24"/>
        </w:rPr>
        <w:t xml:space="preserve">ь жалобу без ответа в следующих </w:t>
      </w:r>
      <w:r w:rsidR="00C70AA0" w:rsidRPr="00B13D07">
        <w:rPr>
          <w:rFonts w:ascii="Times New Roman" w:hAnsi="Times New Roman"/>
          <w:sz w:val="24"/>
          <w:szCs w:val="24"/>
        </w:rPr>
        <w:t>случаях:</w:t>
      </w:r>
    </w:p>
    <w:p w:rsidR="00C70AA0" w:rsidRPr="00B13D07" w:rsidRDefault="00C70AA0" w:rsidP="005F48FA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bCs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 xml:space="preserve">наличие в жалобе нецензурных либо оскорбительных выражений, угроз жизни, здоровью и имуществу должностного лица, а также членов его семьи 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>
        <w:rPr>
          <w:rFonts w:ascii="Times New Roman" w:hAnsi="Times New Roman"/>
          <w:bCs/>
          <w:sz w:val="24"/>
          <w:szCs w:val="24"/>
        </w:rPr>
        <w:t>;</w:t>
      </w:r>
    </w:p>
    <w:p w:rsidR="00C70AA0" w:rsidRPr="00B13D07" w:rsidRDefault="00C70AA0" w:rsidP="005F48FA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>
        <w:rPr>
          <w:rFonts w:ascii="Times New Roman" w:hAnsi="Times New Roman"/>
          <w:sz w:val="24"/>
          <w:szCs w:val="24"/>
        </w:rPr>
        <w:t>.</w:t>
      </w:r>
    </w:p>
    <w:p w:rsidR="00355ED2" w:rsidRDefault="00355ED2" w:rsidP="00C70AA0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E4591E">
          <w:headerReference w:type="default" r:id="rId13"/>
          <w:headerReference w:type="first" r:id="rId14"/>
          <w:pgSz w:w="11906" w:h="16838"/>
          <w:pgMar w:top="1134" w:right="851" w:bottom="1134" w:left="1701" w:header="708" w:footer="708" w:gutter="0"/>
          <w:cols w:space="708"/>
          <w:titlePg/>
          <w:docGrid w:linePitch="360"/>
        </w:sect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5A1457" w:rsidRDefault="005F37DA" w:rsidP="005A1457">
      <w:pPr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  <w:lang w:eastAsia="ru-RU"/>
        </w:rPr>
      </w:pPr>
      <w:r w:rsidRPr="005A1457">
        <w:rPr>
          <w:rFonts w:ascii="Times New Roman" w:hAnsi="Times New Roman"/>
          <w:sz w:val="20"/>
          <w:szCs w:val="20"/>
          <w:lang w:eastAsia="ru-RU"/>
        </w:rPr>
        <w:lastRenderedPageBreak/>
        <w:t>Приложение № 1</w:t>
      </w:r>
    </w:p>
    <w:p w:rsidR="005F37DA" w:rsidRPr="005A1457" w:rsidRDefault="005F37DA" w:rsidP="005F37D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5A1457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5A1457">
        <w:rPr>
          <w:rFonts w:ascii="Times New Roman" w:hAnsi="Times New Roman"/>
          <w:sz w:val="20"/>
          <w:szCs w:val="20"/>
        </w:rPr>
        <w:t xml:space="preserve">Местной Администрации муниципального образования </w:t>
      </w:r>
      <w:r w:rsidR="005A1457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 w:rsidR="005A1457" w:rsidRPr="005A145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5A1457">
        <w:rPr>
          <w:rFonts w:ascii="Times New Roman" w:hAnsi="Times New Roman"/>
          <w:sz w:val="20"/>
          <w:szCs w:val="20"/>
          <w:lang w:eastAsia="ru-RU"/>
        </w:rPr>
        <w:t>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5A1457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A1457">
        <w:rPr>
          <w:rFonts w:ascii="Times New Roman" w:hAnsi="Times New Roman"/>
          <w:b/>
          <w:sz w:val="24"/>
          <w:szCs w:val="24"/>
        </w:rPr>
        <w:t>БЛОК-СХЕМА</w:t>
      </w:r>
    </w:p>
    <w:p w:rsidR="00284AE4" w:rsidRPr="005A1457" w:rsidRDefault="00284AE4" w:rsidP="00F20069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5A1457">
        <w:rPr>
          <w:rFonts w:ascii="Times New Roman" w:hAnsi="Times New Roman" w:cs="Times New Roman"/>
          <w:bCs w:val="0"/>
          <w:sz w:val="24"/>
          <w:szCs w:val="24"/>
        </w:rPr>
        <w:t>предоставлени</w:t>
      </w:r>
      <w:r w:rsidR="00A50CAE" w:rsidRPr="005A1457">
        <w:rPr>
          <w:rFonts w:ascii="Times New Roman" w:hAnsi="Times New Roman" w:cs="Times New Roman"/>
          <w:bCs w:val="0"/>
          <w:sz w:val="24"/>
          <w:szCs w:val="24"/>
        </w:rPr>
        <w:t>я</w:t>
      </w:r>
      <w:r w:rsidRPr="005A1457">
        <w:rPr>
          <w:rFonts w:ascii="Times New Roman" w:hAnsi="Times New Roman" w:cs="Times New Roman"/>
          <w:bCs w:val="0"/>
          <w:sz w:val="24"/>
          <w:szCs w:val="24"/>
        </w:rPr>
        <w:t xml:space="preserve"> муниципальной услуги по регистрации трудового договора, </w:t>
      </w:r>
      <w:r w:rsidR="00A50CAE" w:rsidRPr="005A1457">
        <w:rPr>
          <w:rFonts w:ascii="Times New Roman" w:hAnsi="Times New Roman" w:cs="Times New Roman"/>
          <w:bCs w:val="0"/>
          <w:sz w:val="24"/>
          <w:szCs w:val="24"/>
        </w:rPr>
        <w:br/>
      </w:r>
      <w:r w:rsidRPr="005A1457">
        <w:rPr>
          <w:rFonts w:ascii="Times New Roman" w:hAnsi="Times New Roman" w:cs="Times New Roman"/>
          <w:bCs w:val="0"/>
          <w:sz w:val="24"/>
          <w:szCs w:val="24"/>
        </w:rPr>
        <w:t>заключаемого работником с работодателем – физическим лицом, не являющимся индивидуальным предпринимателем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5" o:title=""/>
          </v:shape>
          <o:OLEObject Type="Embed" ProgID="Visio.Drawing.11" ShapeID="_x0000_i1025" DrawAspect="Content" ObjectID="_1458477755" r:id="rId16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5A1457" w:rsidRDefault="00355ED2" w:rsidP="005A1457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5A1457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 2</w:t>
      </w:r>
    </w:p>
    <w:p w:rsidR="00355ED2" w:rsidRPr="005A1457" w:rsidRDefault="00090CEC" w:rsidP="00355ED2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5A1457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5A1457" w:rsidRPr="005A1457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="005A1457" w:rsidRPr="005A145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355ED2" w:rsidRPr="005A1457">
        <w:rPr>
          <w:rFonts w:ascii="Times New Roman" w:hAnsi="Times New Roman"/>
          <w:sz w:val="20"/>
          <w:szCs w:val="20"/>
          <w:lang w:eastAsia="ru-RU"/>
        </w:rPr>
        <w:t>по пред</w:t>
      </w:r>
      <w:r w:rsidR="00C6095D" w:rsidRPr="005A1457">
        <w:rPr>
          <w:rFonts w:ascii="Times New Roman" w:hAnsi="Times New Roman"/>
          <w:sz w:val="20"/>
          <w:szCs w:val="20"/>
          <w:lang w:eastAsia="ru-RU"/>
        </w:rPr>
        <w:t xml:space="preserve">оставлению муниципальной услуги </w:t>
      </w:r>
      <w:r w:rsidR="00355ED2" w:rsidRPr="005A1457">
        <w:rPr>
          <w:rFonts w:ascii="Times New Roman" w:hAnsi="Times New Roman"/>
          <w:sz w:val="20"/>
          <w:szCs w:val="20"/>
          <w:lang w:eastAsia="ru-RU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Pr="005A1457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5339B">
        <w:rPr>
          <w:rFonts w:ascii="Times New Roman" w:hAnsi="Times New Roman"/>
          <w:b/>
          <w:bCs/>
        </w:rPr>
        <w:br/>
      </w:r>
      <w:r w:rsidRPr="005A1457">
        <w:rPr>
          <w:rFonts w:ascii="Times New Roman" w:hAnsi="Times New Roman"/>
          <w:b/>
          <w:sz w:val="24"/>
          <w:szCs w:val="24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  <w:r w:rsidR="005A1457" w:rsidRPr="005A1457">
        <w:rPr>
          <w:rFonts w:ascii="Times New Roman" w:hAnsi="Times New Roman"/>
          <w:b/>
          <w:sz w:val="24"/>
          <w:szCs w:val="24"/>
        </w:rPr>
        <w:t xml:space="preserve"> в Выборгском районе Санкт-Петербурга</w:t>
      </w:r>
    </w:p>
    <w:p w:rsidR="00355ED2" w:rsidRPr="00F5339B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355ED2" w:rsidRPr="0095453A" w:rsidTr="005A1457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0" w:name="_GoBack"/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355ED2" w:rsidRPr="0095453A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355ED2" w:rsidRPr="0095453A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5A1457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5A1457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5A1457" w:rsidRDefault="005A1457" w:rsidP="005A1457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5A1457" w:rsidRDefault="005A1457" w:rsidP="005A1457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5A145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5A1457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95453A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946BB5">
          <w:headerReference w:type="default" r:id="rId17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  <w:bookmarkEnd w:id="0"/>
    </w:p>
    <w:p w:rsidR="00355ED2" w:rsidRPr="00A56DE0" w:rsidRDefault="00355ED2" w:rsidP="00A56DE0">
      <w:pPr>
        <w:tabs>
          <w:tab w:val="left" w:pos="3969"/>
          <w:tab w:val="left" w:pos="4536"/>
        </w:tabs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lastRenderedPageBreak/>
        <w:t>Приложение №</w:t>
      </w:r>
      <w:r w:rsidR="00B470A7" w:rsidRPr="00A56DE0">
        <w:rPr>
          <w:rFonts w:ascii="Times New Roman" w:hAnsi="Times New Roman"/>
          <w:sz w:val="20"/>
          <w:szCs w:val="20"/>
          <w:lang w:eastAsia="ru-RU"/>
        </w:rPr>
        <w:t> </w:t>
      </w:r>
      <w:r w:rsidRPr="00A56DE0">
        <w:rPr>
          <w:rFonts w:ascii="Times New Roman" w:hAnsi="Times New Roman"/>
          <w:sz w:val="20"/>
          <w:szCs w:val="20"/>
          <w:lang w:eastAsia="ru-RU"/>
        </w:rPr>
        <w:t>3</w:t>
      </w:r>
    </w:p>
    <w:p w:rsidR="00C6095D" w:rsidRPr="00A56DE0" w:rsidRDefault="00C6095D" w:rsidP="00C6095D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A56DE0"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="00A56DE0" w:rsidRPr="00A56DE0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A56DE0">
        <w:rPr>
          <w:rFonts w:ascii="Times New Roman" w:hAnsi="Times New Roman"/>
          <w:sz w:val="20"/>
          <w:szCs w:val="20"/>
          <w:lang w:eastAsia="ru-RU"/>
        </w:rPr>
        <w:t>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 xml:space="preserve">В </w:t>
      </w:r>
      <w:r w:rsidR="00A56DE0">
        <w:rPr>
          <w:rFonts w:ascii="Times New Roman" w:hAnsi="Times New Roman"/>
          <w:sz w:val="24"/>
          <w:szCs w:val="24"/>
          <w:lang w:eastAsia="ja-JP"/>
        </w:rPr>
        <w:t>М</w:t>
      </w:r>
      <w:r w:rsidRPr="00051ED9">
        <w:rPr>
          <w:rFonts w:ascii="Times New Roman" w:hAnsi="Times New Roman"/>
          <w:sz w:val="24"/>
          <w:szCs w:val="24"/>
          <w:lang w:eastAsia="ja-JP"/>
        </w:rPr>
        <w:t xml:space="preserve">естную </w:t>
      </w:r>
      <w:r w:rsidR="00A56DE0">
        <w:rPr>
          <w:rFonts w:ascii="Times New Roman" w:hAnsi="Times New Roman"/>
          <w:sz w:val="24"/>
          <w:szCs w:val="24"/>
          <w:lang w:eastAsia="ja-JP"/>
        </w:rPr>
        <w:t>А</w:t>
      </w:r>
      <w:r w:rsidRPr="00051ED9">
        <w:rPr>
          <w:rFonts w:ascii="Times New Roman" w:hAnsi="Times New Roman"/>
          <w:sz w:val="24"/>
          <w:szCs w:val="24"/>
          <w:lang w:eastAsia="ja-JP"/>
        </w:rPr>
        <w:t>дминистрацию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Default="00A56DE0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Муниципальный округ Сосновское</w:t>
      </w:r>
    </w:p>
    <w:p w:rsidR="00A56DE0" w:rsidRPr="00051ED9" w:rsidRDefault="00A56DE0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A56DE0" w:rsidRDefault="00355ED2" w:rsidP="00355ED2">
      <w:pPr>
        <w:pStyle w:val="af"/>
        <w:jc w:val="center"/>
        <w:rPr>
          <w:b/>
        </w:rPr>
      </w:pPr>
      <w:proofErr w:type="gramStart"/>
      <w:r w:rsidRPr="00A56DE0">
        <w:rPr>
          <w:b/>
        </w:rPr>
        <w:t>З</w:t>
      </w:r>
      <w:proofErr w:type="gramEnd"/>
      <w:r w:rsidRPr="00A56DE0">
        <w:rPr>
          <w:b/>
        </w:rPr>
        <w:t xml:space="preserve"> А Я В Л Е Н И Е</w:t>
      </w:r>
    </w:p>
    <w:p w:rsidR="00355ED2" w:rsidRPr="00A56DE0" w:rsidRDefault="00355ED2" w:rsidP="00355ED2">
      <w:pPr>
        <w:pStyle w:val="af"/>
        <w:jc w:val="center"/>
      </w:pPr>
      <w:r w:rsidRPr="00A56DE0">
        <w:t>  </w:t>
      </w:r>
    </w:p>
    <w:p w:rsidR="00355ED2" w:rsidRPr="00A56DE0" w:rsidRDefault="00355ED2" w:rsidP="00355ED2">
      <w:pPr>
        <w:pStyle w:val="af"/>
        <w:jc w:val="center"/>
      </w:pPr>
      <w:r w:rsidRPr="00A56DE0">
        <w:t> </w:t>
      </w:r>
    </w:p>
    <w:p w:rsidR="00355ED2" w:rsidRPr="00A56DE0" w:rsidRDefault="00355ED2" w:rsidP="00355ED2">
      <w:pPr>
        <w:pStyle w:val="af"/>
        <w:jc w:val="both"/>
      </w:pPr>
      <w:r w:rsidRPr="00A56DE0">
        <w:t xml:space="preserve">        Прошу зарегистрировать заключение трудового договора </w:t>
      </w:r>
      <w:r w:rsidRPr="00A56DE0">
        <w:br/>
        <w:t xml:space="preserve">от «___»_________________20___г. </w:t>
      </w:r>
      <w:proofErr w:type="gramStart"/>
      <w:r w:rsidRPr="00A56DE0">
        <w:t>за</w:t>
      </w:r>
      <w:proofErr w:type="gramEnd"/>
      <w:r w:rsidRPr="00A56DE0">
        <w:t xml:space="preserve"> №_______  между работодателем _______________________________________________________________________</w:t>
      </w:r>
    </w:p>
    <w:p w:rsidR="00355ED2" w:rsidRPr="00A56DE0" w:rsidRDefault="00355ED2" w:rsidP="00355ED2">
      <w:pPr>
        <w:pStyle w:val="af"/>
        <w:jc w:val="center"/>
        <w:rPr>
          <w:vertAlign w:val="superscript"/>
        </w:rPr>
      </w:pPr>
      <w:r w:rsidRPr="00A56DE0">
        <w:rPr>
          <w:vertAlign w:val="superscript"/>
        </w:rPr>
        <w:t>(Ф.И.О. работодателя)</w:t>
      </w:r>
    </w:p>
    <w:p w:rsidR="00355ED2" w:rsidRPr="00A56DE0" w:rsidRDefault="00355ED2" w:rsidP="00355ED2">
      <w:pPr>
        <w:pStyle w:val="af"/>
        <w:jc w:val="both"/>
      </w:pPr>
      <w:r w:rsidRPr="00A56DE0">
        <w:t>и работником ________________________________________________________</w:t>
      </w:r>
    </w:p>
    <w:p w:rsidR="00355ED2" w:rsidRPr="00A56DE0" w:rsidRDefault="00355ED2" w:rsidP="00355ED2">
      <w:pPr>
        <w:pStyle w:val="af"/>
        <w:jc w:val="center"/>
        <w:rPr>
          <w:vertAlign w:val="superscript"/>
        </w:rPr>
      </w:pPr>
      <w:r w:rsidRPr="00A56DE0">
        <w:rPr>
          <w:vertAlign w:val="superscript"/>
        </w:rPr>
        <w:t>(Ф.И.О. работника)</w:t>
      </w:r>
    </w:p>
    <w:p w:rsidR="00355ED2" w:rsidRPr="00A56DE0" w:rsidRDefault="00355ED2" w:rsidP="00355ED2">
      <w:pPr>
        <w:pStyle w:val="af"/>
        <w:jc w:val="both"/>
      </w:pPr>
    </w:p>
    <w:p w:rsidR="00355ED2" w:rsidRPr="00A56DE0" w:rsidRDefault="00355ED2" w:rsidP="00355ED2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</w:t>
      </w:r>
      <w:proofErr w:type="gramStart"/>
      <w:r w:rsidRPr="00A56DE0">
        <w:rPr>
          <w:rFonts w:ascii="Times New Roman" w:hAnsi="Times New Roman"/>
          <w:sz w:val="24"/>
          <w:szCs w:val="24"/>
          <w:lang w:eastAsia="ru-RU"/>
        </w:rPr>
        <w:t>нужное</w:t>
      </w:r>
      <w:proofErr w:type="gramEnd"/>
      <w:r w:rsidRPr="00A56DE0">
        <w:rPr>
          <w:rFonts w:ascii="Times New Roman" w:hAnsi="Times New Roman"/>
          <w:sz w:val="24"/>
          <w:szCs w:val="24"/>
          <w:lang w:eastAsia="ru-RU"/>
        </w:rPr>
        <w:t xml:space="preserve"> подчеркнуть)</w:t>
      </w:r>
    </w:p>
    <w:p w:rsidR="00355ED2" w:rsidRPr="00A56DE0" w:rsidRDefault="00355ED2" w:rsidP="00355ED2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 xml:space="preserve">   │      В Местной </w:t>
      </w:r>
      <w:r w:rsidR="00A56DE0">
        <w:rPr>
          <w:rFonts w:ascii="Times New Roman" w:hAnsi="Times New Roman"/>
          <w:sz w:val="24"/>
          <w:szCs w:val="24"/>
          <w:lang w:eastAsia="ru-RU"/>
        </w:rPr>
        <w:t>А</w:t>
      </w:r>
      <w:r w:rsidRPr="00A56DE0">
        <w:rPr>
          <w:rFonts w:ascii="Times New Roman" w:hAnsi="Times New Roman"/>
          <w:sz w:val="24"/>
          <w:szCs w:val="24"/>
          <w:lang w:eastAsia="ru-RU"/>
        </w:rPr>
        <w:t xml:space="preserve">дминистрации </w:t>
      </w:r>
      <w:r w:rsidR="00A56DE0">
        <w:rPr>
          <w:rFonts w:ascii="Times New Roman" w:hAnsi="Times New Roman"/>
          <w:sz w:val="24"/>
          <w:szCs w:val="24"/>
          <w:lang w:eastAsia="ru-RU"/>
        </w:rPr>
        <w:t xml:space="preserve">МО </w:t>
      </w:r>
      <w:proofErr w:type="spellStart"/>
      <w:proofErr w:type="gramStart"/>
      <w:r w:rsidR="00A56DE0">
        <w:rPr>
          <w:rFonts w:ascii="Times New Roman" w:hAnsi="Times New Roman"/>
          <w:sz w:val="24"/>
          <w:szCs w:val="24"/>
          <w:lang w:eastAsia="ru-RU"/>
        </w:rPr>
        <w:t>МО</w:t>
      </w:r>
      <w:proofErr w:type="spellEnd"/>
      <w:proofErr w:type="gramEnd"/>
      <w:r w:rsidR="00A56DE0">
        <w:rPr>
          <w:rFonts w:ascii="Times New Roman" w:hAnsi="Times New Roman"/>
          <w:sz w:val="24"/>
          <w:szCs w:val="24"/>
          <w:lang w:eastAsia="ru-RU"/>
        </w:rPr>
        <w:t xml:space="preserve"> Сосновское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  └─┘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 xml:space="preserve">   │      В Многофункциональном центре </w:t>
      </w:r>
      <w:r w:rsidR="00A56DE0">
        <w:rPr>
          <w:rFonts w:ascii="Times New Roman" w:hAnsi="Times New Roman"/>
          <w:sz w:val="24"/>
          <w:szCs w:val="24"/>
          <w:lang w:eastAsia="ru-RU"/>
        </w:rPr>
        <w:t xml:space="preserve">Выборгского </w:t>
      </w:r>
      <w:r w:rsidRPr="00A56DE0">
        <w:rPr>
          <w:rFonts w:ascii="Times New Roman" w:hAnsi="Times New Roman"/>
          <w:sz w:val="24"/>
          <w:szCs w:val="24"/>
          <w:lang w:eastAsia="ru-RU"/>
        </w:rPr>
        <w:t>района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355ED2">
          <w:headerReference w:type="first" r:id="rId18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A56DE0" w:rsidRDefault="00B470A7" w:rsidP="00A56DE0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</w:rPr>
      </w:pPr>
      <w:r w:rsidRPr="00A56DE0">
        <w:rPr>
          <w:rFonts w:ascii="Times New Roman" w:hAnsi="Times New Roman"/>
          <w:sz w:val="20"/>
          <w:szCs w:val="20"/>
        </w:rPr>
        <w:lastRenderedPageBreak/>
        <w:t>Приложение № 4</w:t>
      </w:r>
    </w:p>
    <w:p w:rsidR="00B470A7" w:rsidRPr="00A56DE0" w:rsidRDefault="00B470A7" w:rsidP="00B470A7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A56DE0"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="00A56DE0" w:rsidRPr="00A56DE0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A56DE0">
        <w:rPr>
          <w:rFonts w:ascii="Times New Roman" w:hAnsi="Times New Roman"/>
          <w:sz w:val="20"/>
          <w:szCs w:val="20"/>
          <w:lang w:eastAsia="ru-RU"/>
        </w:rPr>
        <w:t>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FD2D23">
      <w:pPr>
        <w:suppressAutoHyphens/>
        <w:spacing w:after="0" w:line="36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501DA3" w:rsidRDefault="00B470A7" w:rsidP="00FD2D23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A56DE0" w:rsidP="00FD2D23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Муниципальный округ Сосновское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B470A7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70A7" w:rsidRPr="00501DA3" w:rsidRDefault="00B470A7" w:rsidP="00FD2D23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501DA3" w:rsidRDefault="00B470A7" w:rsidP="00FD2D23">
      <w:pPr>
        <w:widowControl w:val="0"/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Местной </w:t>
      </w:r>
      <w:r w:rsidR="00A56DE0">
        <w:rPr>
          <w:rFonts w:ascii="Times New Roman" w:eastAsia="Andale Sans UI" w:hAnsi="Times New Roman"/>
          <w:b/>
          <w:kern w:val="1"/>
          <w:sz w:val="24"/>
          <w:szCs w:val="24"/>
        </w:rPr>
        <w:t>А</w:t>
      </w: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A56DE0" w:rsidRPr="00A56DE0" w:rsidRDefault="00A56DE0" w:rsidP="00A56DE0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</w:rPr>
      </w:pPr>
      <w:r w:rsidRPr="00A56DE0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A56DE0" w:rsidRPr="00A56DE0" w:rsidRDefault="00A56DE0" w:rsidP="00A56DE0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Pr="00A56DE0">
        <w:rPr>
          <w:rFonts w:ascii="Times New Roman" w:hAnsi="Times New Roman"/>
          <w:sz w:val="20"/>
          <w:szCs w:val="20"/>
          <w:lang w:eastAsia="ru-RU"/>
        </w:rPr>
        <w:t xml:space="preserve">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C36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CC365D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FD2D23" w:rsidRPr="0046639B" w:rsidRDefault="00FD2D2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FD2D23" w:rsidRPr="0046639B" w:rsidRDefault="00FD2D23" w:rsidP="00A56DE0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Местная </w:t>
                  </w:r>
                  <w:r>
                    <w:rPr>
                      <w:rFonts w:ascii="Times New Roman" w:hAnsi="Times New Roman"/>
                    </w:rPr>
                    <w:t>А</w:t>
                  </w:r>
                  <w:r w:rsidRPr="0046639B">
                    <w:rPr>
                      <w:rFonts w:ascii="Times New Roman" w:hAnsi="Times New Roman"/>
                    </w:rPr>
                    <w:t>дминистрация</w:t>
                  </w:r>
                  <w:r>
                    <w:rPr>
                      <w:rFonts w:ascii="Times New Roman" w:hAnsi="Times New Roman"/>
                    </w:rPr>
                    <w:t xml:space="preserve"> муниципального образования Муниципальный округ Сосновское</w:t>
                  </w:r>
                </w:p>
                <w:p w:rsidR="00FD2D23" w:rsidRPr="0046639B" w:rsidRDefault="00FD2D2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FD2D23" w:rsidRPr="0046639B" w:rsidRDefault="00FD2D2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FD2D23" w:rsidRPr="0046639B" w:rsidRDefault="00FD2D2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FD2D23" w:rsidRPr="0046639B" w:rsidRDefault="00FD2D2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(должность)</w:t>
                  </w:r>
                </w:p>
                <w:p w:rsidR="00FD2D23" w:rsidRPr="0046639B" w:rsidRDefault="00FD2D23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FD2D23" w:rsidRPr="0046639B" w:rsidRDefault="00FD2D23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FD2D23" w:rsidRPr="00D55FEF" w:rsidRDefault="00FD2D23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FD2D23" w:rsidRDefault="00FD2D23" w:rsidP="00C6095D"/>
              </w:txbxContent>
            </v:textbox>
          </v:shape>
        </w:pic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B60EDC" w:rsidRDefault="00B60EDC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C13BF8" w:rsidRPr="00A56DE0" w:rsidRDefault="00C13BF8" w:rsidP="00C13BF8">
      <w:pPr>
        <w:shd w:val="clear" w:color="auto" w:fill="FFFFFF"/>
        <w:autoSpaceDE w:val="0"/>
        <w:autoSpaceDN w:val="0"/>
        <w:adjustRightInd w:val="0"/>
        <w:spacing w:after="0" w:line="240" w:lineRule="auto"/>
        <w:ind w:left="9781"/>
        <w:jc w:val="right"/>
        <w:rPr>
          <w:rFonts w:ascii="Times New Roman" w:hAnsi="Times New Roman"/>
          <w:sz w:val="20"/>
          <w:szCs w:val="20"/>
        </w:rPr>
      </w:pPr>
      <w:r w:rsidRPr="00A56DE0">
        <w:rPr>
          <w:rFonts w:ascii="Times New Roman" w:hAnsi="Times New Roman"/>
          <w:sz w:val="20"/>
          <w:szCs w:val="20"/>
        </w:rPr>
        <w:t>Приложение № </w:t>
      </w:r>
      <w:r w:rsidR="00B60EDC">
        <w:rPr>
          <w:rFonts w:ascii="Times New Roman" w:hAnsi="Times New Roman"/>
          <w:sz w:val="20"/>
          <w:szCs w:val="20"/>
        </w:rPr>
        <w:t>6</w:t>
      </w:r>
    </w:p>
    <w:p w:rsidR="00C13BF8" w:rsidRPr="00A56DE0" w:rsidRDefault="00C13BF8" w:rsidP="00C13BF8">
      <w:pPr>
        <w:spacing w:after="0" w:line="240" w:lineRule="auto"/>
        <w:ind w:left="9781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Pr="00A56DE0">
        <w:rPr>
          <w:rFonts w:ascii="Times New Roman" w:hAnsi="Times New Roman"/>
          <w:sz w:val="20"/>
          <w:szCs w:val="20"/>
          <w:lang w:eastAsia="ru-RU"/>
        </w:rPr>
        <w:t xml:space="preserve">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C13BF8" w:rsidRDefault="00C13BF8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C13BF8" w:rsidRDefault="00C13BF8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355ED2" w:rsidRPr="00B60EDC" w:rsidRDefault="00355ED2" w:rsidP="00355ED2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60EDC">
        <w:rPr>
          <w:rFonts w:ascii="Times New Roman" w:hAnsi="Times New Roman"/>
          <w:b/>
          <w:bCs/>
          <w:sz w:val="24"/>
          <w:szCs w:val="24"/>
          <w:lang w:eastAsia="ru-RU"/>
        </w:rPr>
        <w:t>Журнал</w:t>
      </w:r>
      <w:r w:rsidR="0093214B" w:rsidRPr="00B60EDC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регистрации трудовых договоров</w:t>
      </w:r>
      <w:r w:rsidRPr="00B60EDC">
        <w:rPr>
          <w:rFonts w:ascii="Times New Roman" w:hAnsi="Times New Roman"/>
          <w:b/>
          <w:bCs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B60EDC" w:rsidRDefault="00355ED2" w:rsidP="00355ED2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60EDC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587F07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C13BF8">
      <w:pgSz w:w="16838" w:h="11906" w:orient="landscape"/>
      <w:pgMar w:top="1134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2D23" w:rsidRDefault="00FD2D23" w:rsidP="00355ED2">
      <w:pPr>
        <w:spacing w:after="0" w:line="240" w:lineRule="auto"/>
      </w:pPr>
      <w:r>
        <w:separator/>
      </w:r>
    </w:p>
  </w:endnote>
  <w:endnote w:type="continuationSeparator" w:id="0">
    <w:p w:rsidR="00FD2D23" w:rsidRDefault="00FD2D23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2D23" w:rsidRDefault="00FD2D23" w:rsidP="00355ED2">
      <w:pPr>
        <w:spacing w:after="0" w:line="240" w:lineRule="auto"/>
      </w:pPr>
      <w:r>
        <w:separator/>
      </w:r>
    </w:p>
  </w:footnote>
  <w:footnote w:type="continuationSeparator" w:id="0">
    <w:p w:rsidR="00FD2D23" w:rsidRDefault="00FD2D23" w:rsidP="00355ED2">
      <w:pPr>
        <w:spacing w:after="0" w:line="240" w:lineRule="auto"/>
      </w:pPr>
      <w:r>
        <w:continuationSeparator/>
      </w:r>
    </w:p>
  </w:footnote>
  <w:footnote w:id="1">
    <w:p w:rsidR="00FD2D23" w:rsidRPr="00C555D0" w:rsidRDefault="00FD2D2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FD2D23" w:rsidRPr="00C555D0" w:rsidRDefault="00FD2D2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FD2D23" w:rsidRPr="00C555D0" w:rsidRDefault="00FD2D2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D2D23" w:rsidRPr="00C555D0" w:rsidRDefault="00FD2D2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FD2D23" w:rsidRPr="00C555D0" w:rsidRDefault="00FD2D2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D2D23" w:rsidRPr="00C555D0" w:rsidRDefault="00FD2D23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FD2D23" w:rsidRPr="00554F8F" w:rsidRDefault="00FD2D23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FD2D23" w:rsidRDefault="00FD2D23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FD2D23" w:rsidRPr="0046639B" w:rsidRDefault="00FD2D23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</w:t>
      </w:r>
      <w:r>
        <w:rPr>
          <w:sz w:val="18"/>
          <w:szCs w:val="18"/>
        </w:rPr>
        <w:t xml:space="preserve">едеральной миграционной службы </w:t>
      </w:r>
      <w:r w:rsidRPr="0046639B">
        <w:rPr>
          <w:sz w:val="18"/>
          <w:szCs w:val="18"/>
        </w:rPr>
        <w:t>от 30.11.2012 N 391;</w:t>
      </w:r>
    </w:p>
    <w:p w:rsidR="00FD2D23" w:rsidRPr="0046639B" w:rsidRDefault="00FD2D23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6639B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6639B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FD2D23" w:rsidRPr="00C555D0" w:rsidRDefault="00FD2D23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FD2D23" w:rsidRPr="0095453A" w:rsidRDefault="00CC365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FD2D23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56E54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FD2D23" w:rsidRDefault="00FD2D23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2D23" w:rsidRPr="00E4591E" w:rsidRDefault="00FD2D23" w:rsidP="00E4591E">
    <w:pPr>
      <w:pStyle w:val="a3"/>
      <w:jc w:val="right"/>
      <w:rPr>
        <w:rFonts w:ascii="Times New Roman" w:hAnsi="Times New Roman" w:cs="Times New Roman"/>
        <w:i/>
        <w:sz w:val="24"/>
        <w:szCs w:val="24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FD2D23" w:rsidRPr="0095453A" w:rsidRDefault="00CC365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FD2D23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D2D23"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FD2D23" w:rsidRDefault="00FD2D23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2D23" w:rsidRDefault="00FD2D23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/>
  <w:rsids>
    <w:rsidRoot w:val="00355ED2"/>
    <w:rsid w:val="00090CEC"/>
    <w:rsid w:val="00097A0D"/>
    <w:rsid w:val="000A24E7"/>
    <w:rsid w:val="000C523D"/>
    <w:rsid w:val="000C6DE0"/>
    <w:rsid w:val="00115B72"/>
    <w:rsid w:val="00147ED4"/>
    <w:rsid w:val="0016177F"/>
    <w:rsid w:val="00180999"/>
    <w:rsid w:val="00185CC2"/>
    <w:rsid w:val="001B5E74"/>
    <w:rsid w:val="001C7160"/>
    <w:rsid w:val="001E6C30"/>
    <w:rsid w:val="0021403B"/>
    <w:rsid w:val="002428F3"/>
    <w:rsid w:val="00244B62"/>
    <w:rsid w:val="00257AA5"/>
    <w:rsid w:val="00270E55"/>
    <w:rsid w:val="0028437E"/>
    <w:rsid w:val="00284AE4"/>
    <w:rsid w:val="002C460D"/>
    <w:rsid w:val="002D3995"/>
    <w:rsid w:val="00312A05"/>
    <w:rsid w:val="00315FB9"/>
    <w:rsid w:val="00332933"/>
    <w:rsid w:val="00332DC3"/>
    <w:rsid w:val="00351D9E"/>
    <w:rsid w:val="00355ED2"/>
    <w:rsid w:val="00382C5B"/>
    <w:rsid w:val="003903CB"/>
    <w:rsid w:val="003A3932"/>
    <w:rsid w:val="003A45DE"/>
    <w:rsid w:val="003B7810"/>
    <w:rsid w:val="003D549E"/>
    <w:rsid w:val="00420879"/>
    <w:rsid w:val="0042681B"/>
    <w:rsid w:val="0046639B"/>
    <w:rsid w:val="00466A94"/>
    <w:rsid w:val="00491DFA"/>
    <w:rsid w:val="00493567"/>
    <w:rsid w:val="004B0509"/>
    <w:rsid w:val="004B352C"/>
    <w:rsid w:val="00534009"/>
    <w:rsid w:val="005400A4"/>
    <w:rsid w:val="00556463"/>
    <w:rsid w:val="00564D09"/>
    <w:rsid w:val="00565FC2"/>
    <w:rsid w:val="00573E31"/>
    <w:rsid w:val="00587F07"/>
    <w:rsid w:val="005A1457"/>
    <w:rsid w:val="005B38DE"/>
    <w:rsid w:val="005F37DA"/>
    <w:rsid w:val="005F48FA"/>
    <w:rsid w:val="0063645D"/>
    <w:rsid w:val="00643179"/>
    <w:rsid w:val="00645378"/>
    <w:rsid w:val="00655B72"/>
    <w:rsid w:val="00684B29"/>
    <w:rsid w:val="0068517D"/>
    <w:rsid w:val="00685390"/>
    <w:rsid w:val="006B609E"/>
    <w:rsid w:val="006D004F"/>
    <w:rsid w:val="006D040C"/>
    <w:rsid w:val="006F2E59"/>
    <w:rsid w:val="007004EB"/>
    <w:rsid w:val="00716A03"/>
    <w:rsid w:val="00746060"/>
    <w:rsid w:val="0078686B"/>
    <w:rsid w:val="0079157D"/>
    <w:rsid w:val="007A6B36"/>
    <w:rsid w:val="007B2251"/>
    <w:rsid w:val="007D759B"/>
    <w:rsid w:val="008018A6"/>
    <w:rsid w:val="00805103"/>
    <w:rsid w:val="008369F9"/>
    <w:rsid w:val="00841493"/>
    <w:rsid w:val="00876247"/>
    <w:rsid w:val="008C4FB9"/>
    <w:rsid w:val="008F0937"/>
    <w:rsid w:val="009202AD"/>
    <w:rsid w:val="0093214B"/>
    <w:rsid w:val="00946BB5"/>
    <w:rsid w:val="0095100C"/>
    <w:rsid w:val="00953305"/>
    <w:rsid w:val="0095453A"/>
    <w:rsid w:val="009821D3"/>
    <w:rsid w:val="009B1583"/>
    <w:rsid w:val="009F7698"/>
    <w:rsid w:val="00A139DB"/>
    <w:rsid w:val="00A50786"/>
    <w:rsid w:val="00A50CAE"/>
    <w:rsid w:val="00A56DE0"/>
    <w:rsid w:val="00A56E54"/>
    <w:rsid w:val="00A62544"/>
    <w:rsid w:val="00AA6734"/>
    <w:rsid w:val="00AB52CC"/>
    <w:rsid w:val="00AB79F9"/>
    <w:rsid w:val="00AC4105"/>
    <w:rsid w:val="00B21A27"/>
    <w:rsid w:val="00B44340"/>
    <w:rsid w:val="00B470A7"/>
    <w:rsid w:val="00B60EDC"/>
    <w:rsid w:val="00B7217D"/>
    <w:rsid w:val="00B761CC"/>
    <w:rsid w:val="00B77A6C"/>
    <w:rsid w:val="00BA0849"/>
    <w:rsid w:val="00BB5DEB"/>
    <w:rsid w:val="00BB5DEF"/>
    <w:rsid w:val="00BC43C5"/>
    <w:rsid w:val="00BD2E65"/>
    <w:rsid w:val="00BE51A4"/>
    <w:rsid w:val="00BF47FA"/>
    <w:rsid w:val="00C11A14"/>
    <w:rsid w:val="00C13BF8"/>
    <w:rsid w:val="00C27DF3"/>
    <w:rsid w:val="00C32FCC"/>
    <w:rsid w:val="00C42D98"/>
    <w:rsid w:val="00C6095D"/>
    <w:rsid w:val="00C70AA0"/>
    <w:rsid w:val="00C94AC5"/>
    <w:rsid w:val="00CC2EB7"/>
    <w:rsid w:val="00CC365D"/>
    <w:rsid w:val="00D40091"/>
    <w:rsid w:val="00D401FD"/>
    <w:rsid w:val="00D43BEF"/>
    <w:rsid w:val="00D55FEF"/>
    <w:rsid w:val="00D65088"/>
    <w:rsid w:val="00D77AEB"/>
    <w:rsid w:val="00D82A35"/>
    <w:rsid w:val="00D95938"/>
    <w:rsid w:val="00D9698C"/>
    <w:rsid w:val="00D97065"/>
    <w:rsid w:val="00DB43D7"/>
    <w:rsid w:val="00DC13E3"/>
    <w:rsid w:val="00DC2913"/>
    <w:rsid w:val="00DD1727"/>
    <w:rsid w:val="00DD3F3D"/>
    <w:rsid w:val="00DD5C94"/>
    <w:rsid w:val="00DE141D"/>
    <w:rsid w:val="00DE4826"/>
    <w:rsid w:val="00DF2DB5"/>
    <w:rsid w:val="00E141F0"/>
    <w:rsid w:val="00E16EF9"/>
    <w:rsid w:val="00E4591E"/>
    <w:rsid w:val="00E6461F"/>
    <w:rsid w:val="00E71F76"/>
    <w:rsid w:val="00EB0A9D"/>
    <w:rsid w:val="00EC62CA"/>
    <w:rsid w:val="00EF0D81"/>
    <w:rsid w:val="00EF313F"/>
    <w:rsid w:val="00F028B6"/>
    <w:rsid w:val="00F169A7"/>
    <w:rsid w:val="00F20069"/>
    <w:rsid w:val="00F23B58"/>
    <w:rsid w:val="00FA2B25"/>
    <w:rsid w:val="00FB153E"/>
    <w:rsid w:val="00FC057E"/>
    <w:rsid w:val="00FC308B"/>
    <w:rsid w:val="00FD2D23"/>
    <w:rsid w:val="00FD6D19"/>
    <w:rsid w:val="00FD71C0"/>
    <w:rsid w:val="00FF7B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34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DBCBA03B119B9AB9F4F2B3A56854DDB61100ADD8D7E7263753F43B5A591E2C2DA0D636C12B53FQ2K8K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masosnovskoe@pochtarf.ru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45579D-5279-44F3-93CE-5A002FC0A4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22</Pages>
  <Words>7852</Words>
  <Characters>44759</Characters>
  <Application>Microsoft Office Word</Application>
  <DocSecurity>0</DocSecurity>
  <Lines>372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5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Пользователь</cp:lastModifiedBy>
  <cp:revision>54</cp:revision>
  <cp:lastPrinted>2014-04-07T09:57:00Z</cp:lastPrinted>
  <dcterms:created xsi:type="dcterms:W3CDTF">2013-11-22T06:50:00Z</dcterms:created>
  <dcterms:modified xsi:type="dcterms:W3CDTF">2014-04-08T11:56:00Z</dcterms:modified>
</cp:coreProperties>
</file>